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A3E4465" w14:textId="77777777" w:rsidR="00A74BFC" w:rsidRDefault="00051730" w:rsidP="006C3410">
      <w:pPr>
        <w:widowControl/>
        <w:spacing w:before="0" w:beforeAutospacing="0" w:after="0" w:afterAutospacing="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 w:hint="eastAsia"/>
          <w:b/>
          <w:bCs/>
          <w:sz w:val="28"/>
          <w:szCs w:val="28"/>
        </w:rPr>
        <w:t>1</w:t>
      </w:r>
      <w:r w:rsidR="00A74BFC">
        <w:rPr>
          <w:rFonts w:ascii="Arial" w:eastAsia="黑体" w:hAnsi="Arial" w:hint="eastAsia"/>
          <w:b/>
          <w:bCs/>
          <w:sz w:val="28"/>
          <w:szCs w:val="28"/>
        </w:rPr>
        <w:t>约定</w:t>
      </w:r>
    </w:p>
    <w:p w14:paraId="51D2A631" w14:textId="77777777" w:rsidR="00A74BFC" w:rsidRDefault="00A74BFC" w:rsidP="00A74BFC">
      <w:pPr>
        <w:widowControl/>
        <w:spacing w:before="0" w:beforeAutospacing="0" w:after="0" w:afterAutospacing="0"/>
        <w:ind w:firstLineChars="200" w:firstLine="420"/>
        <w:jc w:val="left"/>
      </w:pPr>
      <w:r w:rsidRPr="00A74BFC">
        <w:rPr>
          <w:rFonts w:hint="eastAsia"/>
        </w:rPr>
        <w:t>股票最小单位是</w:t>
      </w:r>
      <w:r>
        <w:rPr>
          <w:rFonts w:hint="eastAsia"/>
        </w:rPr>
        <w:t>股，资金的最小单位是分。</w:t>
      </w:r>
    </w:p>
    <w:p w14:paraId="193E74EE" w14:textId="77777777" w:rsidR="00A74BFC" w:rsidRDefault="00A74BFC" w:rsidP="00A74BFC">
      <w:pPr>
        <w:spacing w:before="0" w:beforeAutospacing="0" w:after="0" w:afterAutospacing="0"/>
        <w:ind w:firstLine="432"/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在数据类型描述方面</w:t>
      </w:r>
      <w:r>
        <w:t>遵循以下</w:t>
      </w:r>
      <w:r>
        <w:rPr>
          <w:rFonts w:hint="eastAsia"/>
        </w:rPr>
        <w:t>的</w:t>
      </w:r>
      <w:r>
        <w:t>约定：</w:t>
      </w:r>
    </w:p>
    <w:p w14:paraId="0C187ABF" w14:textId="77777777" w:rsidR="00A74BFC" w:rsidRDefault="00A74BFC" w:rsidP="00B257F9">
      <w:pPr>
        <w:widowControl/>
        <w:spacing w:before="0" w:beforeAutospacing="0" w:after="0" w:afterAutospacing="0"/>
        <w:ind w:firstLineChars="200" w:firstLine="420"/>
        <w:jc w:val="left"/>
      </w:pPr>
      <w:r>
        <w:rPr>
          <w:rFonts w:hint="eastAsia"/>
        </w:rPr>
        <w:t>（一）对于时间字段，均采用</w:t>
      </w:r>
      <w:r>
        <w:rPr>
          <w:rFonts w:hint="eastAsia"/>
        </w:rPr>
        <w:t>yyyyMMddhhmmss</w:t>
      </w:r>
      <w:r>
        <w:rPr>
          <w:rFonts w:hint="eastAsia"/>
        </w:rPr>
        <w:t>的形式。</w:t>
      </w:r>
    </w:p>
    <w:p w14:paraId="2229B247" w14:textId="77777777" w:rsidR="00B257F9" w:rsidRDefault="00B257F9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（二）</w:t>
      </w:r>
      <w:r w:rsidRPr="00FA7485">
        <w:t>对于整数数字型字段，不足部分右对齐，左补空格；以</w:t>
      </w:r>
      <w:r w:rsidRPr="00FA7485">
        <w:t>NX</w:t>
      </w:r>
      <w:r w:rsidRPr="00FA7485">
        <w:t>格式表示，其中</w:t>
      </w:r>
      <w:r w:rsidRPr="00FA7485">
        <w:t>X</w:t>
      </w:r>
      <w:r w:rsidRPr="00FA7485">
        <w:t>代表数字型字符串总长度。</w:t>
      </w:r>
    </w:p>
    <w:p w14:paraId="34A90CCF" w14:textId="77777777" w:rsidR="00B257F9" w:rsidRPr="00B257F9" w:rsidRDefault="00B257F9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（三）</w:t>
      </w:r>
      <w:r w:rsidRPr="00FA7485">
        <w:t>对于字符型字段，不足部分左对齐，右补空格；以</w:t>
      </w:r>
      <w:r w:rsidRPr="00FA7485">
        <w:t xml:space="preserve"> CX</w:t>
      </w:r>
      <w:r w:rsidRPr="00FA7485">
        <w:t>格式表示，其中</w:t>
      </w:r>
      <w:r w:rsidRPr="00FA7485">
        <w:t>X</w:t>
      </w:r>
      <w:r w:rsidRPr="00FA7485">
        <w:t>代表长度。</w:t>
      </w:r>
    </w:p>
    <w:p w14:paraId="545D31D2" w14:textId="77777777" w:rsidR="00A74BFC" w:rsidRPr="00A74BFC" w:rsidRDefault="00A74BFC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各字段的取值，若无特别说明，一律大小写敏感。</w:t>
      </w:r>
    </w:p>
    <w:p w14:paraId="164D3037" w14:textId="77777777" w:rsidR="006C3410" w:rsidRDefault="00051730" w:rsidP="006C3410">
      <w:pPr>
        <w:widowControl/>
        <w:spacing w:before="0" w:beforeAutospacing="0" w:after="0" w:afterAutospacing="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 w:hint="eastAsia"/>
          <w:b/>
          <w:bCs/>
          <w:sz w:val="28"/>
          <w:szCs w:val="28"/>
        </w:rPr>
        <w:t>2</w:t>
      </w:r>
      <w:r w:rsidR="00203230">
        <w:rPr>
          <w:rFonts w:ascii="Arial" w:eastAsia="黑体" w:hAnsi="Arial" w:hint="eastAsia"/>
          <w:b/>
          <w:bCs/>
          <w:sz w:val="28"/>
          <w:szCs w:val="28"/>
        </w:rPr>
        <w:t>静态数据模型总图</w:t>
      </w:r>
    </w:p>
    <w:p w14:paraId="2A3F692D" w14:textId="77777777" w:rsidR="006C3410" w:rsidRDefault="006C3410" w:rsidP="006C3410">
      <w:pPr>
        <w:widowControl/>
        <w:spacing w:before="0" w:beforeAutospacing="0" w:after="0" w:afterAutospacing="0"/>
        <w:ind w:firstLineChars="200" w:firstLine="42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hint="eastAsia"/>
        </w:rPr>
        <w:t>静态数据模型主要用来描述业务所基于的数据模型，本身并非实现时的数据结构。此处的若干张表在实现时完全有可能被合并为一张大表以提升效率。</w:t>
      </w:r>
    </w:p>
    <w:p w14:paraId="5DB2A9DB" w14:textId="77777777" w:rsidR="00203230" w:rsidRDefault="006C3410" w:rsidP="00F21227">
      <w:pPr>
        <w:widowControl/>
        <w:spacing w:before="0" w:beforeAutospacing="0" w:after="0" w:afterAutospacing="0"/>
        <w:ind w:firstLineChars="200" w:firstLine="42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hint="eastAsia"/>
        </w:rPr>
        <w:t>下图用</w:t>
      </w:r>
      <w:r>
        <w:rPr>
          <w:rFonts w:hint="eastAsia"/>
        </w:rPr>
        <w:t>UML</w:t>
      </w:r>
      <w:r>
        <w:rPr>
          <w:rFonts w:hint="eastAsia"/>
        </w:rPr>
        <w:t>的类图表示了各重要业务数据之间的关系，图中只画出了最重要的关联：</w:t>
      </w:r>
    </w:p>
    <w:p w14:paraId="2A2B0D7A" w14:textId="77777777" w:rsidR="00F21227" w:rsidRDefault="00614854" w:rsidP="00203230">
      <w:pPr>
        <w:widowControl/>
        <w:spacing w:before="0" w:beforeAutospacing="0" w:after="0" w:afterAutospacing="0"/>
        <w:jc w:val="center"/>
        <w:rPr>
          <w:rFonts w:ascii="Arial" w:eastAsia="黑体" w:hAnsi="Arial"/>
          <w:b/>
          <w:bCs/>
          <w:sz w:val="28"/>
          <w:szCs w:val="28"/>
        </w:rPr>
      </w:pPr>
      <w:r w:rsidRPr="002D1EDF">
        <w:rPr>
          <w:rFonts w:ascii="Arial" w:eastAsia="黑体" w:hAnsi="Arial"/>
          <w:b/>
          <w:bCs/>
          <w:sz w:val="28"/>
          <w:szCs w:val="28"/>
        </w:rPr>
        <w:object w:dxaOrig="11536" w:dyaOrig="9465" w14:anchorId="5D4C02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5pt;height:321.55pt" o:ole="">
            <v:imagedata r:id="rId8" o:title=""/>
          </v:shape>
          <o:OLEObject Type="Embed" ProgID="Visio.Drawing.11" ShapeID="_x0000_i1025" DrawAspect="Content" ObjectID="_1558288409" r:id="rId9"/>
        </w:object>
      </w:r>
    </w:p>
    <w:p w14:paraId="50B0CFC5" w14:textId="77777777" w:rsidR="006D77AE" w:rsidRPr="00504CCA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60" w:beforeAutospacing="0" w:after="200" w:afterAutospacing="0" w:line="270" w:lineRule="atLeast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</w:t>
      </w:r>
      <w:r w:rsidR="00E96B3E" w:rsidRPr="00504CCA">
        <w:rPr>
          <w:rFonts w:hint="eastAsia"/>
          <w:b/>
          <w:sz w:val="28"/>
          <w:szCs w:val="28"/>
        </w:rPr>
        <w:t>表信息</w:t>
      </w:r>
    </w:p>
    <w:p w14:paraId="2A1F993A" w14:textId="77777777" w:rsidR="00EB5FEC" w:rsidRPr="00FF2769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60" w:beforeAutospacing="0" w:after="200" w:afterAutospacing="0" w:line="270" w:lineRule="atLeast"/>
        <w:jc w:val="left"/>
      </w:pPr>
      <w:r>
        <w:rPr>
          <w:rFonts w:hint="eastAsia"/>
        </w:rPr>
        <w:t>3</w:t>
      </w:r>
      <w:r w:rsidR="006D77AE">
        <w:rPr>
          <w:rFonts w:hint="eastAsia"/>
        </w:rPr>
        <w:t>.1</w:t>
      </w:r>
      <w:r w:rsidR="00DC6958">
        <w:rPr>
          <w:rFonts w:hint="eastAsia"/>
        </w:rPr>
        <w:t>机构</w:t>
      </w:r>
      <w:r w:rsidR="00EB5FEC">
        <w:rPr>
          <w:rFonts w:hint="eastAsia"/>
        </w:rPr>
        <w:t>资金账户表（</w:t>
      </w:r>
      <w:r w:rsidR="00EB5FEC">
        <w:rPr>
          <w:rFonts w:hint="eastAsia"/>
        </w:rPr>
        <w:t>moneyAccount</w:t>
      </w:r>
      <w:r w:rsidR="00EB5FEC">
        <w:rPr>
          <w:rFonts w:hint="eastAsia"/>
        </w:rPr>
        <w:t>）</w:t>
      </w:r>
    </w:p>
    <w:p w14:paraId="194605B0" w14:textId="77777777" w:rsidR="00EB5FEC" w:rsidRPr="00A108B9" w:rsidRDefault="00DC6958" w:rsidP="00EB5FEC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51609E">
        <w:rPr>
          <w:rFonts w:hint="eastAsia"/>
        </w:rPr>
        <w:t>orgName</w:t>
      </w:r>
      <w:r w:rsidR="008501FC">
        <w:rPr>
          <w:rFonts w:hint="eastAsia"/>
        </w:rPr>
        <w:t>+usernam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9"/>
        <w:gridCol w:w="2056"/>
        <w:gridCol w:w="2835"/>
      </w:tblGrid>
      <w:tr w:rsidR="00EB5FEC" w:rsidRPr="006C03ED" w14:paraId="3324A7C6" w14:textId="77777777" w:rsidTr="0097646C">
        <w:tc>
          <w:tcPr>
            <w:tcW w:w="2469" w:type="dxa"/>
            <w:tcBorders>
              <w:bottom w:val="single" w:sz="4" w:space="0" w:color="auto"/>
            </w:tcBorders>
            <w:shd w:val="clear" w:color="auto" w:fill="EEECE1"/>
          </w:tcPr>
          <w:p w14:paraId="2E54EC95" w14:textId="77777777" w:rsidR="00EB5FEC" w:rsidRPr="006C03ED" w:rsidRDefault="00EB5FEC" w:rsidP="0097646C">
            <w:r w:rsidRPr="006C03ED">
              <w:rPr>
                <w:rFonts w:hint="eastAsia"/>
              </w:rPr>
              <w:lastRenderedPageBreak/>
              <w:t>字段名</w:t>
            </w:r>
          </w:p>
        </w:tc>
        <w:tc>
          <w:tcPr>
            <w:tcW w:w="2056" w:type="dxa"/>
            <w:shd w:val="clear" w:color="auto" w:fill="EEECE1"/>
          </w:tcPr>
          <w:p w14:paraId="0B04DA16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2835" w:type="dxa"/>
            <w:shd w:val="clear" w:color="auto" w:fill="EEECE1"/>
          </w:tcPr>
          <w:p w14:paraId="542F3C2F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14:paraId="7E1040B7" w14:textId="77777777" w:rsidTr="0097646C">
        <w:tc>
          <w:tcPr>
            <w:tcW w:w="2469" w:type="dxa"/>
            <w:shd w:val="clear" w:color="auto" w:fill="FFCC99"/>
          </w:tcPr>
          <w:p w14:paraId="20452276" w14:textId="77777777"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2056" w:type="dxa"/>
            <w:shd w:val="clear" w:color="auto" w:fill="auto"/>
          </w:tcPr>
          <w:p w14:paraId="1747BFF1" w14:textId="77777777" w:rsidR="00EB5FEC" w:rsidRPr="006C03ED" w:rsidRDefault="002633A8" w:rsidP="0097646C">
            <w:r>
              <w:rPr>
                <w:rFonts w:hint="eastAsia"/>
              </w:rPr>
              <w:t>C</w:t>
            </w:r>
            <w:r w:rsidR="00036B71">
              <w:rPr>
                <w:rFonts w:hint="eastAsia"/>
              </w:rPr>
              <w:t>10</w:t>
            </w:r>
          </w:p>
        </w:tc>
        <w:tc>
          <w:tcPr>
            <w:tcW w:w="2835" w:type="dxa"/>
            <w:shd w:val="clear" w:color="auto" w:fill="auto"/>
          </w:tcPr>
          <w:p w14:paraId="369B476F" w14:textId="77777777" w:rsidR="00EB5FEC" w:rsidRPr="006C03ED" w:rsidRDefault="00EB5FEC" w:rsidP="0097646C">
            <w:r>
              <w:rPr>
                <w:rFonts w:hint="eastAsia"/>
              </w:rPr>
              <w:t>组织名字</w:t>
            </w:r>
          </w:p>
        </w:tc>
      </w:tr>
      <w:tr w:rsidR="005A769D" w:rsidRPr="006C03ED" w14:paraId="4877F441" w14:textId="77777777" w:rsidTr="0097646C">
        <w:tc>
          <w:tcPr>
            <w:tcW w:w="2469" w:type="dxa"/>
            <w:shd w:val="clear" w:color="auto" w:fill="FFCC99"/>
          </w:tcPr>
          <w:p w14:paraId="508FB30D" w14:textId="77777777" w:rsidR="005A769D" w:rsidRDefault="008501FC" w:rsidP="0097646C">
            <w:r>
              <w:rPr>
                <w:rFonts w:hint="eastAsia"/>
              </w:rPr>
              <w:t>username</w:t>
            </w:r>
          </w:p>
        </w:tc>
        <w:tc>
          <w:tcPr>
            <w:tcW w:w="2056" w:type="dxa"/>
            <w:shd w:val="clear" w:color="auto" w:fill="auto"/>
          </w:tcPr>
          <w:p w14:paraId="33D4DC41" w14:textId="77777777" w:rsidR="005A769D" w:rsidRDefault="00036B71" w:rsidP="0097646C">
            <w:r>
              <w:rPr>
                <w:rFonts w:hint="eastAsia"/>
              </w:rPr>
              <w:t>C1</w:t>
            </w:r>
            <w:r w:rsidR="008501FC">
              <w:rPr>
                <w:rFonts w:hint="eastAsia"/>
              </w:rPr>
              <w:t>0</w:t>
            </w:r>
          </w:p>
        </w:tc>
        <w:tc>
          <w:tcPr>
            <w:tcW w:w="2835" w:type="dxa"/>
            <w:shd w:val="clear" w:color="auto" w:fill="auto"/>
          </w:tcPr>
          <w:p w14:paraId="08127DFC" w14:textId="77777777" w:rsidR="005A769D" w:rsidRDefault="008501FC" w:rsidP="0097646C">
            <w:r>
              <w:rPr>
                <w:rFonts w:hint="eastAsia"/>
              </w:rPr>
              <w:t>strader  btrader admin</w:t>
            </w:r>
          </w:p>
        </w:tc>
      </w:tr>
      <w:tr w:rsidR="00EB5FEC" w:rsidRPr="006C03ED" w14:paraId="16B7C33A" w14:textId="77777777" w:rsidTr="0097646C">
        <w:tc>
          <w:tcPr>
            <w:tcW w:w="2469" w:type="dxa"/>
            <w:shd w:val="clear" w:color="auto" w:fill="auto"/>
          </w:tcPr>
          <w:p w14:paraId="3CE234EF" w14:textId="77777777" w:rsidR="00EB5FEC" w:rsidRPr="006C03ED" w:rsidRDefault="00086C2C" w:rsidP="0097646C">
            <w:r>
              <w:rPr>
                <w:rFonts w:hint="eastAsia"/>
              </w:rPr>
              <w:t>usableMoney</w:t>
            </w:r>
          </w:p>
        </w:tc>
        <w:tc>
          <w:tcPr>
            <w:tcW w:w="2056" w:type="dxa"/>
            <w:shd w:val="clear" w:color="auto" w:fill="auto"/>
          </w:tcPr>
          <w:p w14:paraId="4D158E10" w14:textId="77777777" w:rsidR="00EB5FEC" w:rsidRPr="006C03ED" w:rsidRDefault="00B51CA9" w:rsidP="0097646C">
            <w:r>
              <w:t>int</w:t>
            </w:r>
          </w:p>
        </w:tc>
        <w:tc>
          <w:tcPr>
            <w:tcW w:w="2835" w:type="dxa"/>
            <w:shd w:val="clear" w:color="auto" w:fill="auto"/>
          </w:tcPr>
          <w:p w14:paraId="4EF7E277" w14:textId="77777777" w:rsidR="00EB5FEC" w:rsidRPr="006C03ED" w:rsidRDefault="00EB5FEC" w:rsidP="0097646C">
            <w:r>
              <w:rPr>
                <w:rFonts w:hint="eastAsia"/>
              </w:rPr>
              <w:t>账户可用资金余额</w:t>
            </w:r>
          </w:p>
        </w:tc>
      </w:tr>
      <w:tr w:rsidR="00EB5FEC" w:rsidRPr="006C03ED" w14:paraId="7484159C" w14:textId="77777777" w:rsidTr="0097646C">
        <w:tc>
          <w:tcPr>
            <w:tcW w:w="2469" w:type="dxa"/>
            <w:shd w:val="clear" w:color="auto" w:fill="auto"/>
          </w:tcPr>
          <w:p w14:paraId="22C9534D" w14:textId="77777777" w:rsidR="00EB5FEC" w:rsidRDefault="001F6733" w:rsidP="0097646C">
            <w:r>
              <w:rPr>
                <w:rFonts w:hint="eastAsia"/>
              </w:rPr>
              <w:t>frozenMoney</w:t>
            </w:r>
          </w:p>
        </w:tc>
        <w:tc>
          <w:tcPr>
            <w:tcW w:w="2056" w:type="dxa"/>
            <w:shd w:val="clear" w:color="auto" w:fill="auto"/>
          </w:tcPr>
          <w:p w14:paraId="208D728A" w14:textId="77777777" w:rsidR="00EB5FEC" w:rsidRDefault="00B51CA9" w:rsidP="0097646C">
            <w:r>
              <w:t>int</w:t>
            </w:r>
          </w:p>
        </w:tc>
        <w:tc>
          <w:tcPr>
            <w:tcW w:w="2835" w:type="dxa"/>
            <w:shd w:val="clear" w:color="auto" w:fill="auto"/>
          </w:tcPr>
          <w:p w14:paraId="6D6FC922" w14:textId="77777777" w:rsidR="00EB5FEC" w:rsidRDefault="00EB5FEC" w:rsidP="0097646C">
            <w:r>
              <w:rPr>
                <w:rFonts w:hint="eastAsia"/>
              </w:rPr>
              <w:t>冻结的账户资金</w:t>
            </w:r>
          </w:p>
        </w:tc>
      </w:tr>
    </w:tbl>
    <w:p w14:paraId="0A3DF00B" w14:textId="77777777"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0" w:name="_Toc316979988"/>
      <w:bookmarkStart w:id="1" w:name="_Toc316985126"/>
      <w:bookmarkStart w:id="2" w:name="_Toc316985321"/>
      <w:bookmarkStart w:id="3" w:name="_Toc317152277"/>
      <w:bookmarkStart w:id="4" w:name="_Toc317152350"/>
      <w:bookmarkStart w:id="5" w:name="_Toc317164034"/>
      <w:r>
        <w:rPr>
          <w:rFonts w:hint="eastAsia"/>
        </w:rPr>
        <w:t>3</w:t>
      </w:r>
      <w:r w:rsidR="0051609E">
        <w:rPr>
          <w:rFonts w:hint="eastAsia"/>
        </w:rPr>
        <w:t>.2</w:t>
      </w:r>
      <w:r w:rsidR="00EB5FEC">
        <w:rPr>
          <w:rFonts w:hint="eastAsia"/>
        </w:rPr>
        <w:t>用户信息表（</w:t>
      </w:r>
      <w:r w:rsidR="00EB5FEC">
        <w:rPr>
          <w:rFonts w:hint="eastAsia"/>
        </w:rPr>
        <w:t>user</w:t>
      </w:r>
      <w:r w:rsidR="00EB5FEC">
        <w:rPr>
          <w:rFonts w:hint="eastAsia"/>
        </w:rPr>
        <w:t>）</w:t>
      </w:r>
      <w:bookmarkEnd w:id="0"/>
      <w:bookmarkEnd w:id="1"/>
      <w:bookmarkEnd w:id="2"/>
      <w:bookmarkEnd w:id="3"/>
      <w:bookmarkEnd w:id="4"/>
      <w:bookmarkEnd w:id="5"/>
    </w:p>
    <w:p w14:paraId="052E9EE8" w14:textId="77777777"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D64AA7">
        <w:rPr>
          <w:rFonts w:hint="eastAsia"/>
        </w:rPr>
        <w:t>orgName+usernam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14:paraId="3FF2D504" w14:textId="77777777" w:rsidTr="004A3ECF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6892D3A4" w14:textId="77777777"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63CE1E9B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14:paraId="75790CF4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14:paraId="21735BE8" w14:textId="77777777" w:rsidTr="004A3ECF">
        <w:tc>
          <w:tcPr>
            <w:tcW w:w="2012" w:type="dxa"/>
            <w:shd w:val="clear" w:color="auto" w:fill="FFFFFF" w:themeFill="background1"/>
          </w:tcPr>
          <w:p w14:paraId="61E2D557" w14:textId="77777777"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14:paraId="561F511B" w14:textId="77777777" w:rsidR="00EB5FEC" w:rsidRPr="006C03ED" w:rsidRDefault="00EB7B00" w:rsidP="0097646C">
            <w:r>
              <w:rPr>
                <w:rFonts w:hint="eastAsia"/>
              </w:rPr>
              <w:t>C10</w:t>
            </w:r>
          </w:p>
        </w:tc>
        <w:tc>
          <w:tcPr>
            <w:tcW w:w="3695" w:type="dxa"/>
          </w:tcPr>
          <w:p w14:paraId="0A77653C" w14:textId="77777777" w:rsidR="00EB5FEC" w:rsidRPr="006C03ED" w:rsidRDefault="00EB5FEC" w:rsidP="0097646C">
            <w:r>
              <w:rPr>
                <w:rFonts w:hint="eastAsia"/>
              </w:rPr>
              <w:t>用户归属的组织名</w:t>
            </w:r>
          </w:p>
        </w:tc>
      </w:tr>
      <w:tr w:rsidR="00EB5FEC" w:rsidRPr="006C03ED" w14:paraId="246A317C" w14:textId="77777777" w:rsidTr="004A3ECF">
        <w:tc>
          <w:tcPr>
            <w:tcW w:w="2012" w:type="dxa"/>
          </w:tcPr>
          <w:p w14:paraId="61999418" w14:textId="77777777" w:rsidR="00EB5FEC" w:rsidRPr="00127443" w:rsidRDefault="004A3ECF" w:rsidP="0097646C">
            <w:r>
              <w:rPr>
                <w:rFonts w:hint="eastAsia"/>
              </w:rPr>
              <w:t>usern</w:t>
            </w:r>
            <w:r w:rsidR="00EB5FEC">
              <w:rPr>
                <w:rFonts w:hint="eastAsia"/>
              </w:rPr>
              <w:t>ame</w:t>
            </w:r>
          </w:p>
        </w:tc>
        <w:tc>
          <w:tcPr>
            <w:tcW w:w="1228" w:type="dxa"/>
          </w:tcPr>
          <w:p w14:paraId="5BD33B21" w14:textId="77777777" w:rsidR="00EB5FEC" w:rsidRPr="006C03ED" w:rsidRDefault="00EB7B00" w:rsidP="0097646C">
            <w:r>
              <w:t>C10</w:t>
            </w:r>
          </w:p>
        </w:tc>
        <w:tc>
          <w:tcPr>
            <w:tcW w:w="3695" w:type="dxa"/>
          </w:tcPr>
          <w:p w14:paraId="519035BB" w14:textId="77777777" w:rsidR="00EB5FEC" w:rsidRPr="006C03ED" w:rsidRDefault="00EB5FEC" w:rsidP="0097646C">
            <w:r>
              <w:rPr>
                <w:rFonts w:hint="eastAsia"/>
              </w:rPr>
              <w:t>用户名</w:t>
            </w:r>
            <w:r w:rsidR="00F21227">
              <w:rPr>
                <w:rFonts w:hint="eastAsia"/>
              </w:rPr>
              <w:t>btrader strader admin</w:t>
            </w:r>
          </w:p>
        </w:tc>
      </w:tr>
    </w:tbl>
    <w:p w14:paraId="18F920C4" w14:textId="77777777" w:rsidR="004A3ECF" w:rsidRDefault="00EB5FEC" w:rsidP="00EB5FEC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意：不同的用户有不同的权限</w:t>
      </w:r>
    </w:p>
    <w:p w14:paraId="286AB3F4" w14:textId="77777777"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6" w:name="_Toc316979989"/>
      <w:bookmarkStart w:id="7" w:name="_Toc316985127"/>
      <w:bookmarkStart w:id="8" w:name="_Toc316985322"/>
      <w:bookmarkStart w:id="9" w:name="_Toc317152278"/>
      <w:bookmarkStart w:id="10" w:name="_Toc317152351"/>
      <w:bookmarkStart w:id="11" w:name="_Toc317164035"/>
      <w:r>
        <w:rPr>
          <w:rFonts w:hint="eastAsia"/>
        </w:rPr>
        <w:t>3</w:t>
      </w:r>
      <w:r w:rsidR="0051609E">
        <w:rPr>
          <w:rFonts w:hint="eastAsia"/>
        </w:rPr>
        <w:t>.3</w:t>
      </w:r>
      <w:r w:rsidR="00EB5FEC">
        <w:rPr>
          <w:rFonts w:hint="eastAsia"/>
        </w:rPr>
        <w:t>股票表</w:t>
      </w:r>
      <w:r w:rsidR="00EB5FEC">
        <w:rPr>
          <w:rFonts w:hint="eastAsia"/>
        </w:rPr>
        <w:t>(stock)</w:t>
      </w:r>
      <w:bookmarkEnd w:id="6"/>
      <w:bookmarkEnd w:id="7"/>
      <w:bookmarkEnd w:id="8"/>
      <w:bookmarkEnd w:id="9"/>
      <w:bookmarkEnd w:id="10"/>
      <w:bookmarkEnd w:id="11"/>
    </w:p>
    <w:p w14:paraId="20866CB0" w14:textId="77777777"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>
        <w:rPr>
          <w:rFonts w:hint="eastAsia"/>
        </w:rPr>
        <w:t>stock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EB5FEC" w:rsidRPr="006C03ED" w14:paraId="12699981" w14:textId="77777777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600455A1" w14:textId="77777777"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2155FC73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14:paraId="7AC27E06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14:paraId="173387AA" w14:textId="77777777" w:rsidTr="0097646C">
        <w:tc>
          <w:tcPr>
            <w:tcW w:w="2012" w:type="dxa"/>
            <w:shd w:val="clear" w:color="auto" w:fill="FFCC99"/>
          </w:tcPr>
          <w:p w14:paraId="78329DEF" w14:textId="77777777" w:rsidR="00EB5FEC" w:rsidRPr="006C03ED" w:rsidRDefault="00EB5FEC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14:paraId="48E1E33E" w14:textId="77777777" w:rsidR="00EB5FEC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14:paraId="1CD7A076" w14:textId="77777777" w:rsidR="00EB5FEC" w:rsidRPr="006C03ED" w:rsidRDefault="00EB5FEC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EB5FEC" w:rsidRPr="006C03ED" w14:paraId="586EDBBD" w14:textId="77777777" w:rsidTr="0097646C">
        <w:tc>
          <w:tcPr>
            <w:tcW w:w="2012" w:type="dxa"/>
          </w:tcPr>
          <w:p w14:paraId="2EE85276" w14:textId="77777777" w:rsidR="00EB5FEC" w:rsidRPr="006C03ED" w:rsidRDefault="00EB5FEC" w:rsidP="0097646C">
            <w:r>
              <w:rPr>
                <w:rFonts w:hint="eastAsia"/>
              </w:rPr>
              <w:t>issuer</w:t>
            </w:r>
          </w:p>
        </w:tc>
        <w:tc>
          <w:tcPr>
            <w:tcW w:w="1228" w:type="dxa"/>
          </w:tcPr>
          <w:p w14:paraId="21B03A35" w14:textId="77777777" w:rsidR="00EB5FEC" w:rsidRPr="006C03ED" w:rsidRDefault="00EB7B00" w:rsidP="0097646C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</w:tcPr>
          <w:p w14:paraId="00B5C5B8" w14:textId="77777777" w:rsidR="00EB5FEC" w:rsidRPr="006C03ED" w:rsidRDefault="00EB5FEC" w:rsidP="0097646C">
            <w:r>
              <w:rPr>
                <w:rFonts w:hint="eastAsia"/>
              </w:rPr>
              <w:t>股票发行人</w:t>
            </w:r>
          </w:p>
        </w:tc>
      </w:tr>
      <w:tr w:rsidR="00EB5FEC" w:rsidRPr="006C03ED" w14:paraId="1DDB02B0" w14:textId="77777777" w:rsidTr="0097646C">
        <w:tc>
          <w:tcPr>
            <w:tcW w:w="2012" w:type="dxa"/>
          </w:tcPr>
          <w:p w14:paraId="2FF0CED5" w14:textId="77777777" w:rsidR="00EB5FEC" w:rsidRDefault="00EB5FEC" w:rsidP="0097646C">
            <w:r>
              <w:rPr>
                <w:rFonts w:hint="eastAsia"/>
              </w:rPr>
              <w:t>stockTotal</w:t>
            </w:r>
          </w:p>
        </w:tc>
        <w:tc>
          <w:tcPr>
            <w:tcW w:w="1228" w:type="dxa"/>
          </w:tcPr>
          <w:p w14:paraId="443B9945" w14:textId="77777777" w:rsidR="00EB5FEC" w:rsidRDefault="00EB7B00" w:rsidP="0097646C">
            <w:r>
              <w:t>N10</w:t>
            </w:r>
          </w:p>
        </w:tc>
        <w:tc>
          <w:tcPr>
            <w:tcW w:w="3060" w:type="dxa"/>
          </w:tcPr>
          <w:p w14:paraId="3D73C861" w14:textId="77777777" w:rsidR="00EB5FEC" w:rsidRDefault="00EB5FEC" w:rsidP="0097646C">
            <w:r>
              <w:rPr>
                <w:rFonts w:hint="eastAsia"/>
              </w:rPr>
              <w:t>股票总量</w:t>
            </w:r>
          </w:p>
        </w:tc>
      </w:tr>
      <w:tr w:rsidR="00EB5FEC" w:rsidRPr="006C03ED" w14:paraId="07C20C93" w14:textId="77777777" w:rsidTr="0097646C">
        <w:tc>
          <w:tcPr>
            <w:tcW w:w="2012" w:type="dxa"/>
          </w:tcPr>
          <w:p w14:paraId="7602DE6B" w14:textId="77777777" w:rsidR="00EB5FEC" w:rsidRDefault="00EB5FEC" w:rsidP="0097646C">
            <w:r>
              <w:rPr>
                <w:rFonts w:hint="eastAsia"/>
              </w:rPr>
              <w:t>flag</w:t>
            </w:r>
          </w:p>
        </w:tc>
        <w:tc>
          <w:tcPr>
            <w:tcW w:w="1228" w:type="dxa"/>
          </w:tcPr>
          <w:p w14:paraId="671BAFD2" w14:textId="77777777" w:rsidR="00EB5FEC" w:rsidRDefault="00EB7B00" w:rsidP="0097646C">
            <w:r>
              <w:t>C1</w:t>
            </w:r>
          </w:p>
        </w:tc>
        <w:tc>
          <w:tcPr>
            <w:tcW w:w="3060" w:type="dxa"/>
          </w:tcPr>
          <w:p w14:paraId="2C34FC5B" w14:textId="77777777" w:rsidR="00EB5FEC" w:rsidRDefault="00EB5FEC" w:rsidP="0097646C">
            <w:r>
              <w:rPr>
                <w:rFonts w:hint="eastAsia"/>
              </w:rPr>
              <w:t>股票状态，例如发行前</w:t>
            </w:r>
            <w:r w:rsidR="007A5442">
              <w:rPr>
                <w:rFonts w:hint="eastAsia"/>
              </w:rPr>
              <w:t>0</w:t>
            </w:r>
            <w:r>
              <w:rPr>
                <w:rFonts w:hint="eastAsia"/>
              </w:rPr>
              <w:t>，发行中</w:t>
            </w:r>
            <w:r w:rsidR="007A5442">
              <w:rPr>
                <w:rFonts w:hint="eastAsia"/>
              </w:rPr>
              <w:t>1</w:t>
            </w:r>
            <w:r>
              <w:rPr>
                <w:rFonts w:hint="eastAsia"/>
              </w:rPr>
              <w:t>，发行结束未上市</w:t>
            </w:r>
            <w:r w:rsidR="007A5442">
              <w:rPr>
                <w:rFonts w:hint="eastAsia"/>
              </w:rPr>
              <w:t>2</w:t>
            </w:r>
            <w:r w:rsidR="00AE6528">
              <w:rPr>
                <w:rFonts w:hint="eastAsia"/>
              </w:rPr>
              <w:t>，上市交易</w:t>
            </w:r>
            <w:r w:rsidR="00440DCA">
              <w:rPr>
                <w:rFonts w:hint="eastAsia"/>
              </w:rPr>
              <w:t>中</w:t>
            </w:r>
            <w:r w:rsidR="008366EA">
              <w:rPr>
                <w:rFonts w:hint="eastAsia"/>
              </w:rPr>
              <w:t>3</w:t>
            </w:r>
            <w:r>
              <w:rPr>
                <w:rFonts w:hint="eastAsia"/>
              </w:rPr>
              <w:t>，</w:t>
            </w:r>
            <w:r w:rsidR="008366EA">
              <w:rPr>
                <w:rFonts w:hint="eastAsia"/>
              </w:rPr>
              <w:t>上市</w:t>
            </w:r>
            <w:r w:rsidR="00AE6528">
              <w:rPr>
                <w:rFonts w:hint="eastAsia"/>
              </w:rPr>
              <w:t>停牌</w:t>
            </w:r>
            <w:r w:rsidR="00440DCA">
              <w:rPr>
                <w:rFonts w:hint="eastAsia"/>
              </w:rPr>
              <w:t>中</w:t>
            </w:r>
            <w:r w:rsidR="008366EA">
              <w:rPr>
                <w:rFonts w:hint="eastAsia"/>
              </w:rPr>
              <w:t>4</w:t>
            </w:r>
            <w:r w:rsidR="009177FE">
              <w:rPr>
                <w:rFonts w:hint="eastAsia"/>
              </w:rPr>
              <w:t>，摘牌</w:t>
            </w:r>
            <w:r w:rsidR="008366EA">
              <w:rPr>
                <w:rFonts w:hint="eastAsia"/>
              </w:rPr>
              <w:t>5</w:t>
            </w:r>
          </w:p>
        </w:tc>
      </w:tr>
      <w:tr w:rsidR="00B41FB0" w:rsidRPr="006C03ED" w14:paraId="6BDB55A0" w14:textId="77777777" w:rsidTr="0097646C">
        <w:tc>
          <w:tcPr>
            <w:tcW w:w="2012" w:type="dxa"/>
          </w:tcPr>
          <w:p w14:paraId="3A690AE4" w14:textId="77777777" w:rsidR="00B41FB0" w:rsidRDefault="00B41FB0" w:rsidP="0097646C">
            <w:r>
              <w:rPr>
                <w:rFonts w:hint="eastAsia"/>
              </w:rPr>
              <w:t>tradeDate</w:t>
            </w:r>
          </w:p>
        </w:tc>
        <w:tc>
          <w:tcPr>
            <w:tcW w:w="1228" w:type="dxa"/>
          </w:tcPr>
          <w:p w14:paraId="6AD39C1A" w14:textId="77777777" w:rsidR="00B41FB0" w:rsidRDefault="00EB7B00" w:rsidP="0097646C">
            <w:r>
              <w:t>yyyyMMdd</w:t>
            </w:r>
          </w:p>
        </w:tc>
        <w:tc>
          <w:tcPr>
            <w:tcW w:w="3060" w:type="dxa"/>
          </w:tcPr>
          <w:p w14:paraId="53187207" w14:textId="77777777" w:rsidR="00B41FB0" w:rsidRDefault="00B41FB0" w:rsidP="0097646C">
            <w:r>
              <w:rPr>
                <w:rFonts w:hint="eastAsia"/>
              </w:rPr>
              <w:t>交易日</w:t>
            </w:r>
          </w:p>
        </w:tc>
      </w:tr>
      <w:tr w:rsidR="00B41FB0" w:rsidRPr="006C03ED" w14:paraId="28F340B0" w14:textId="77777777" w:rsidTr="0097646C">
        <w:tc>
          <w:tcPr>
            <w:tcW w:w="2012" w:type="dxa"/>
          </w:tcPr>
          <w:p w14:paraId="5870C838" w14:textId="77777777" w:rsidR="00B41FB0" w:rsidRDefault="00B41FB0" w:rsidP="0097646C">
            <w:r>
              <w:rPr>
                <w:rFonts w:hint="eastAsia"/>
              </w:rPr>
              <w:t>delist</w:t>
            </w:r>
          </w:p>
        </w:tc>
        <w:tc>
          <w:tcPr>
            <w:tcW w:w="1228" w:type="dxa"/>
          </w:tcPr>
          <w:p w14:paraId="79BDF82A" w14:textId="77777777" w:rsidR="00B41FB0" w:rsidRDefault="009177FE" w:rsidP="0097646C">
            <w:r>
              <w:rPr>
                <w:rFonts w:hint="eastAsia"/>
              </w:rPr>
              <w:t>yyyyMMdd</w:t>
            </w:r>
          </w:p>
        </w:tc>
        <w:tc>
          <w:tcPr>
            <w:tcW w:w="3060" w:type="dxa"/>
          </w:tcPr>
          <w:p w14:paraId="07E64BB6" w14:textId="77777777" w:rsidR="00B41FB0" w:rsidRDefault="00B41FB0" w:rsidP="009177FE">
            <w:r>
              <w:rPr>
                <w:rFonts w:hint="eastAsia"/>
              </w:rPr>
              <w:t>摘牌</w:t>
            </w:r>
            <w:r w:rsidR="009177FE">
              <w:rPr>
                <w:rFonts w:hint="eastAsia"/>
              </w:rPr>
              <w:t>日期</w:t>
            </w:r>
          </w:p>
        </w:tc>
      </w:tr>
    </w:tbl>
    <w:p w14:paraId="170562ED" w14:textId="77777777" w:rsidR="00440DCA" w:rsidRPr="00440DCA" w:rsidRDefault="00440DCA" w:rsidP="00440DCA">
      <w:pPr>
        <w:rPr>
          <w:rFonts w:ascii="宋体" w:hAnsi="宋体"/>
          <w:szCs w:val="21"/>
        </w:rPr>
      </w:pPr>
      <w:r w:rsidRPr="00440DCA">
        <w:rPr>
          <w:rFonts w:ascii="宋体" w:hAnsi="宋体" w:hint="eastAsia"/>
          <w:szCs w:val="21"/>
        </w:rPr>
        <w:t>注意</w:t>
      </w:r>
      <w:r>
        <w:rPr>
          <w:rFonts w:ascii="宋体" w:hAnsi="宋体" w:hint="eastAsia"/>
          <w:szCs w:val="21"/>
        </w:rPr>
        <w:t>：股票发行状态的变化只能是0</w:t>
      </w:r>
      <w:r w:rsidR="00AE6528">
        <w:rPr>
          <w:rFonts w:ascii="宋体" w:hAnsi="宋体" w:hint="eastAsia"/>
          <w:szCs w:val="21"/>
        </w:rPr>
        <w:t>变换到1，1变换到2，2变换到3，3变换到4，3变换到5</w:t>
      </w:r>
    </w:p>
    <w:p w14:paraId="44B0E069" w14:textId="77777777"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3</w:t>
      </w:r>
      <w:r w:rsidR="0051609E" w:rsidRPr="00B41FB0">
        <w:rPr>
          <w:rFonts w:hint="eastAsia"/>
        </w:rPr>
        <w:t>.4</w:t>
      </w:r>
      <w:r w:rsidR="00EB5FEC" w:rsidRPr="00B41FB0">
        <w:rPr>
          <w:rFonts w:hint="eastAsia"/>
        </w:rPr>
        <w:t>持仓表（</w:t>
      </w:r>
      <w:r w:rsidR="00EB5FEC" w:rsidRPr="00B41FB0">
        <w:rPr>
          <w:rFonts w:hint="eastAsia"/>
        </w:rPr>
        <w:t>holding</w:t>
      </w:r>
      <w:r w:rsidR="00EB5FEC" w:rsidRPr="00B41FB0">
        <w:rPr>
          <w:rFonts w:hint="eastAsia"/>
        </w:rPr>
        <w:t>）</w:t>
      </w:r>
    </w:p>
    <w:p w14:paraId="509DEC78" w14:textId="77777777"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2D3ED6">
        <w:rPr>
          <w:rFonts w:ascii="宋体" w:hAnsi="宋体" w:hint="eastAsia"/>
          <w:szCs w:val="21"/>
        </w:rPr>
        <w:t>(</w:t>
      </w:r>
      <w:r w:rsidR="00B41FB0">
        <w:rPr>
          <w:rFonts w:hint="eastAsia"/>
        </w:rPr>
        <w:t>orgName</w:t>
      </w:r>
      <w:r w:rsidR="00FF2E9F">
        <w:rPr>
          <w:rFonts w:hint="eastAsia"/>
        </w:rPr>
        <w:t>+username</w:t>
      </w:r>
      <w:r w:rsidR="002D3ED6">
        <w:rPr>
          <w:rFonts w:hint="eastAsia"/>
        </w:rPr>
        <w:t>)</w:t>
      </w:r>
      <w:r w:rsidR="00B41FB0">
        <w:rPr>
          <w:rFonts w:hint="eastAsia"/>
        </w:rPr>
        <w:t>+stock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14:paraId="12F7ADA6" w14:textId="77777777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558586A4" w14:textId="77777777"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7E8B339E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14:paraId="3D481FC5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14:paraId="6215EEF4" w14:textId="77777777" w:rsidTr="005064B5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14:paraId="42CD6E0E" w14:textId="77777777"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14:paraId="5E03E421" w14:textId="77777777" w:rsidR="00EB5FEC" w:rsidRPr="006C03ED" w:rsidRDefault="00EB7B00" w:rsidP="0097646C">
            <w:r>
              <w:t>C10</w:t>
            </w:r>
          </w:p>
        </w:tc>
        <w:tc>
          <w:tcPr>
            <w:tcW w:w="3695" w:type="dxa"/>
          </w:tcPr>
          <w:p w14:paraId="5653A60C" w14:textId="77777777" w:rsidR="00EB5FEC" w:rsidRPr="006C03ED" w:rsidRDefault="00EB5FEC" w:rsidP="0097646C">
            <w:r>
              <w:rPr>
                <w:rFonts w:hint="eastAsia"/>
              </w:rPr>
              <w:t>组织名</w:t>
            </w:r>
          </w:p>
        </w:tc>
      </w:tr>
      <w:tr w:rsidR="00017769" w:rsidRPr="006C03ED" w14:paraId="21692D61" w14:textId="77777777" w:rsidTr="005064B5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14:paraId="7E7CE340" w14:textId="77777777" w:rsidR="00017769" w:rsidRDefault="00017769" w:rsidP="00017769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</w:tcPr>
          <w:p w14:paraId="1826FB93" w14:textId="77777777" w:rsidR="00017769" w:rsidRDefault="00017769" w:rsidP="00017769">
            <w:r>
              <w:t>C1</w:t>
            </w:r>
            <w:r>
              <w:rPr>
                <w:rFonts w:hint="eastAsia"/>
              </w:rPr>
              <w:t>0</w:t>
            </w:r>
          </w:p>
        </w:tc>
        <w:tc>
          <w:tcPr>
            <w:tcW w:w="3695" w:type="dxa"/>
          </w:tcPr>
          <w:p w14:paraId="2A8DEA7B" w14:textId="77777777" w:rsidR="00017769" w:rsidRDefault="00017769" w:rsidP="00017769">
            <w:r>
              <w:rPr>
                <w:rFonts w:hint="eastAsia"/>
              </w:rPr>
              <w:t>strader  btrader admin</w:t>
            </w:r>
          </w:p>
        </w:tc>
      </w:tr>
      <w:tr w:rsidR="00017769" w:rsidRPr="006C03ED" w14:paraId="559ECDA2" w14:textId="77777777" w:rsidTr="005064B5">
        <w:tc>
          <w:tcPr>
            <w:tcW w:w="2012" w:type="dxa"/>
            <w:shd w:val="clear" w:color="auto" w:fill="FFCC99"/>
          </w:tcPr>
          <w:p w14:paraId="5AFE9AA8" w14:textId="77777777" w:rsidR="00017769" w:rsidRPr="006C03ED" w:rsidRDefault="00017769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14:paraId="7480169D" w14:textId="77777777" w:rsidR="00017769" w:rsidRPr="006C03ED" w:rsidRDefault="00017769" w:rsidP="0097646C">
            <w:r>
              <w:t>N10</w:t>
            </w:r>
          </w:p>
        </w:tc>
        <w:tc>
          <w:tcPr>
            <w:tcW w:w="3695" w:type="dxa"/>
          </w:tcPr>
          <w:p w14:paraId="70F08157" w14:textId="77777777" w:rsidR="00017769" w:rsidRPr="006C03ED" w:rsidRDefault="00017769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017769" w:rsidRPr="006C03ED" w14:paraId="6F7DAAE9" w14:textId="77777777" w:rsidTr="0097646C">
        <w:tc>
          <w:tcPr>
            <w:tcW w:w="2012" w:type="dxa"/>
          </w:tcPr>
          <w:p w14:paraId="48439066" w14:textId="77777777" w:rsidR="00017769" w:rsidRPr="006C03ED" w:rsidRDefault="00017769" w:rsidP="0097646C">
            <w:r w:rsidRPr="006C03ED">
              <w:rPr>
                <w:rFonts w:hint="eastAsia"/>
              </w:rPr>
              <w:t>usableHolding</w:t>
            </w:r>
          </w:p>
        </w:tc>
        <w:tc>
          <w:tcPr>
            <w:tcW w:w="1228" w:type="dxa"/>
          </w:tcPr>
          <w:p w14:paraId="63077D02" w14:textId="77777777" w:rsidR="00017769" w:rsidRPr="006C03ED" w:rsidRDefault="00017769" w:rsidP="0097646C">
            <w:r>
              <w:t>N10</w:t>
            </w:r>
          </w:p>
        </w:tc>
        <w:tc>
          <w:tcPr>
            <w:tcW w:w="3695" w:type="dxa"/>
          </w:tcPr>
          <w:p w14:paraId="31539B68" w14:textId="77777777" w:rsidR="00017769" w:rsidRPr="006C03ED" w:rsidRDefault="00017769" w:rsidP="0097646C">
            <w:r>
              <w:rPr>
                <w:rFonts w:hint="eastAsia"/>
              </w:rPr>
              <w:t>可用持仓数量</w:t>
            </w:r>
          </w:p>
        </w:tc>
      </w:tr>
      <w:tr w:rsidR="00017769" w:rsidRPr="006C03ED" w14:paraId="68180F59" w14:textId="77777777" w:rsidTr="0097646C">
        <w:tc>
          <w:tcPr>
            <w:tcW w:w="2012" w:type="dxa"/>
          </w:tcPr>
          <w:p w14:paraId="4312AD72" w14:textId="77777777" w:rsidR="00017769" w:rsidRPr="006C03ED" w:rsidRDefault="00017769" w:rsidP="0097646C">
            <w:r>
              <w:rPr>
                <w:rFonts w:hint="eastAsia"/>
              </w:rPr>
              <w:t>frozenHolding</w:t>
            </w:r>
          </w:p>
        </w:tc>
        <w:tc>
          <w:tcPr>
            <w:tcW w:w="1228" w:type="dxa"/>
          </w:tcPr>
          <w:p w14:paraId="3E94D18B" w14:textId="77777777" w:rsidR="00017769" w:rsidRPr="006C03ED" w:rsidRDefault="00017769" w:rsidP="0097646C">
            <w:r>
              <w:t>N10</w:t>
            </w:r>
          </w:p>
        </w:tc>
        <w:tc>
          <w:tcPr>
            <w:tcW w:w="3695" w:type="dxa"/>
          </w:tcPr>
          <w:p w14:paraId="6E37A73F" w14:textId="77777777" w:rsidR="00017769" w:rsidRPr="006C03ED" w:rsidRDefault="00017769" w:rsidP="0097646C">
            <w:r>
              <w:rPr>
                <w:rFonts w:hint="eastAsia"/>
              </w:rPr>
              <w:t>冻结的持仓数量</w:t>
            </w:r>
          </w:p>
        </w:tc>
      </w:tr>
      <w:tr w:rsidR="00017769" w:rsidRPr="006C03ED" w14:paraId="222DC9F3" w14:textId="77777777" w:rsidTr="0097646C">
        <w:tc>
          <w:tcPr>
            <w:tcW w:w="2012" w:type="dxa"/>
          </w:tcPr>
          <w:p w14:paraId="7E11C616" w14:textId="77777777" w:rsidR="00017769" w:rsidRDefault="00017769" w:rsidP="0097646C">
            <w:r>
              <w:t>inAcc</w:t>
            </w:r>
          </w:p>
        </w:tc>
        <w:tc>
          <w:tcPr>
            <w:tcW w:w="1228" w:type="dxa"/>
          </w:tcPr>
          <w:p w14:paraId="0AE92465" w14:textId="77777777" w:rsidR="00017769" w:rsidRDefault="00AE6528" w:rsidP="0097646C">
            <w:r>
              <w:rPr>
                <w:rFonts w:hint="eastAsia"/>
              </w:rPr>
              <w:t>i</w:t>
            </w:r>
            <w:r w:rsidR="00017769">
              <w:rPr>
                <w:rFonts w:hint="eastAsia"/>
              </w:rPr>
              <w:t>nt</w:t>
            </w:r>
          </w:p>
        </w:tc>
        <w:tc>
          <w:tcPr>
            <w:tcW w:w="3695" w:type="dxa"/>
          </w:tcPr>
          <w:p w14:paraId="2D25E779" w14:textId="77777777" w:rsidR="00017769" w:rsidRDefault="00AE6528" w:rsidP="0097646C">
            <w:r>
              <w:rPr>
                <w:rFonts w:hint="eastAsia"/>
              </w:rPr>
              <w:t>最新</w:t>
            </w:r>
            <w:r w:rsidR="00017769">
              <w:rPr>
                <w:rFonts w:hint="eastAsia"/>
              </w:rPr>
              <w:t>累计输入持仓量</w:t>
            </w:r>
          </w:p>
        </w:tc>
      </w:tr>
      <w:tr w:rsidR="00017769" w:rsidRPr="006C03ED" w14:paraId="6745EA2E" w14:textId="77777777" w:rsidTr="0097646C">
        <w:tc>
          <w:tcPr>
            <w:tcW w:w="2012" w:type="dxa"/>
          </w:tcPr>
          <w:p w14:paraId="51A94392" w14:textId="77777777" w:rsidR="00017769" w:rsidRDefault="00017769" w:rsidP="0097646C">
            <w:r>
              <w:rPr>
                <w:rFonts w:hint="eastAsia"/>
              </w:rPr>
              <w:t>outAcc</w:t>
            </w:r>
          </w:p>
        </w:tc>
        <w:tc>
          <w:tcPr>
            <w:tcW w:w="1228" w:type="dxa"/>
          </w:tcPr>
          <w:p w14:paraId="65921F23" w14:textId="77777777" w:rsidR="00017769" w:rsidRDefault="00017769" w:rsidP="0097646C">
            <w:r>
              <w:rPr>
                <w:rFonts w:hint="eastAsia"/>
              </w:rPr>
              <w:t>int</w:t>
            </w:r>
          </w:p>
        </w:tc>
        <w:tc>
          <w:tcPr>
            <w:tcW w:w="3695" w:type="dxa"/>
          </w:tcPr>
          <w:p w14:paraId="31C17F85" w14:textId="77777777" w:rsidR="00017769" w:rsidRDefault="00AE6528" w:rsidP="0097646C">
            <w:r>
              <w:rPr>
                <w:rFonts w:hint="eastAsia"/>
              </w:rPr>
              <w:t>最新</w:t>
            </w:r>
            <w:r w:rsidR="00017769">
              <w:rPr>
                <w:rFonts w:hint="eastAsia"/>
              </w:rPr>
              <w:t>累计输出持仓量</w:t>
            </w:r>
          </w:p>
        </w:tc>
      </w:tr>
    </w:tbl>
    <w:p w14:paraId="0035D0E3" w14:textId="77777777"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12" w:name="_Toc316979991"/>
      <w:bookmarkStart w:id="13" w:name="_Toc316985129"/>
      <w:bookmarkStart w:id="14" w:name="_Toc316985324"/>
      <w:bookmarkStart w:id="15" w:name="_Toc317152280"/>
      <w:bookmarkStart w:id="16" w:name="_Toc317152353"/>
      <w:bookmarkStart w:id="17" w:name="_Toc317164037"/>
      <w:r>
        <w:rPr>
          <w:rFonts w:hint="eastAsia"/>
        </w:rPr>
        <w:lastRenderedPageBreak/>
        <w:t>3</w:t>
      </w:r>
      <w:r w:rsidR="0051609E">
        <w:rPr>
          <w:rFonts w:hint="eastAsia"/>
        </w:rPr>
        <w:t>.5</w:t>
      </w:r>
      <w:r w:rsidR="00EB5FEC">
        <w:rPr>
          <w:rFonts w:hint="eastAsia"/>
        </w:rPr>
        <w:t>发行表（</w:t>
      </w:r>
      <w:r w:rsidR="00EB5FEC">
        <w:rPr>
          <w:rFonts w:hint="eastAsia"/>
        </w:rPr>
        <w:t>issue</w:t>
      </w:r>
      <w:r w:rsidR="00EB5FEC">
        <w:rPr>
          <w:rFonts w:hint="eastAsia"/>
        </w:rPr>
        <w:t>）</w:t>
      </w:r>
      <w:bookmarkEnd w:id="12"/>
      <w:bookmarkEnd w:id="13"/>
      <w:bookmarkEnd w:id="14"/>
      <w:bookmarkEnd w:id="15"/>
      <w:bookmarkEnd w:id="16"/>
      <w:bookmarkEnd w:id="17"/>
    </w:p>
    <w:p w14:paraId="2B9B56B4" w14:textId="77777777" w:rsidR="006D77AE" w:rsidRPr="00504CCA" w:rsidRDefault="00504CCA" w:rsidP="00504CCA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>
        <w:rPr>
          <w:rFonts w:hint="eastAsia"/>
        </w:rPr>
        <w:t>issue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14:paraId="114133C5" w14:textId="77777777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015A00C0" w14:textId="77777777"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74DB80F1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14:paraId="23EE8A6D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14:paraId="239EB504" w14:textId="77777777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14:paraId="0D6BBA93" w14:textId="77777777" w:rsidR="00EB5FEC" w:rsidRPr="006C03ED" w:rsidRDefault="00EB5FEC" w:rsidP="0097646C">
            <w:r>
              <w:rPr>
                <w:rFonts w:hint="eastAsia"/>
              </w:rPr>
              <w:t>issueId</w:t>
            </w:r>
          </w:p>
        </w:tc>
        <w:tc>
          <w:tcPr>
            <w:tcW w:w="1228" w:type="dxa"/>
          </w:tcPr>
          <w:p w14:paraId="78E1611B" w14:textId="77777777"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14:paraId="7957427D" w14:textId="77777777" w:rsidR="00EB5FEC" w:rsidRPr="006C03ED" w:rsidRDefault="00EB5FEC" w:rsidP="0097646C">
            <w:r>
              <w:rPr>
                <w:rFonts w:hint="eastAsia"/>
              </w:rPr>
              <w:t>发行流水号</w:t>
            </w:r>
          </w:p>
        </w:tc>
      </w:tr>
      <w:tr w:rsidR="00EB5FEC" w:rsidRPr="006C03ED" w14:paraId="185E5421" w14:textId="77777777" w:rsidTr="00CA5F82">
        <w:tc>
          <w:tcPr>
            <w:tcW w:w="2012" w:type="dxa"/>
            <w:shd w:val="clear" w:color="auto" w:fill="FFFFFF" w:themeFill="background1"/>
          </w:tcPr>
          <w:p w14:paraId="1A931AD2" w14:textId="77777777" w:rsidR="00EB5FEC" w:rsidRPr="006C03ED" w:rsidRDefault="00EB5FEC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14:paraId="18789EE4" w14:textId="77777777"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14:paraId="667457EF" w14:textId="77777777" w:rsidR="00EB5FEC" w:rsidRPr="006C03ED" w:rsidRDefault="00EB5FEC" w:rsidP="0097646C">
            <w:r>
              <w:rPr>
                <w:rFonts w:hint="eastAsia"/>
              </w:rPr>
              <w:t>发行的股票</w:t>
            </w:r>
            <w:r>
              <w:rPr>
                <w:rFonts w:hint="eastAsia"/>
              </w:rPr>
              <w:t>Id</w:t>
            </w:r>
          </w:p>
        </w:tc>
      </w:tr>
      <w:tr w:rsidR="00EB5FEC" w:rsidRPr="006C03ED" w14:paraId="6CDAB272" w14:textId="77777777" w:rsidTr="00CA5F82">
        <w:tc>
          <w:tcPr>
            <w:tcW w:w="2012" w:type="dxa"/>
            <w:shd w:val="clear" w:color="auto" w:fill="FFFFFF" w:themeFill="background1"/>
          </w:tcPr>
          <w:p w14:paraId="75CE2378" w14:textId="77777777" w:rsidR="00EB5FEC" w:rsidRPr="006C03ED" w:rsidRDefault="00EB5FEC" w:rsidP="0097646C">
            <w:r>
              <w:rPr>
                <w:rFonts w:hint="eastAsia"/>
              </w:rPr>
              <w:t>startTime</w:t>
            </w:r>
          </w:p>
        </w:tc>
        <w:tc>
          <w:tcPr>
            <w:tcW w:w="1228" w:type="dxa"/>
          </w:tcPr>
          <w:p w14:paraId="00339641" w14:textId="77777777" w:rsidR="00EB5FEC" w:rsidRPr="006C03ED" w:rsidRDefault="00EB7B00" w:rsidP="0097646C">
            <w:r>
              <w:rPr>
                <w:rFonts w:hint="eastAsia"/>
              </w:rPr>
              <w:t>C14</w:t>
            </w:r>
          </w:p>
        </w:tc>
        <w:tc>
          <w:tcPr>
            <w:tcW w:w="3695" w:type="dxa"/>
          </w:tcPr>
          <w:p w14:paraId="5617DF34" w14:textId="77777777" w:rsidR="00EB5FEC" w:rsidRPr="006C03ED" w:rsidRDefault="00EB5FEC" w:rsidP="0097646C">
            <w:r>
              <w:rPr>
                <w:rFonts w:hint="eastAsia"/>
              </w:rPr>
              <w:t>发行开始时间</w:t>
            </w:r>
            <w:r w:rsidR="00245E78">
              <w:rPr>
                <w:rFonts w:hint="eastAsia"/>
              </w:rPr>
              <w:t>（</w:t>
            </w:r>
            <w:r w:rsidR="00245E78">
              <w:rPr>
                <w:rFonts w:hint="eastAsia"/>
              </w:rPr>
              <w:t>yyyyMMdd</w:t>
            </w:r>
            <w:r w:rsidR="000A11BE">
              <w:rPr>
                <w:rFonts w:hint="eastAsia"/>
              </w:rPr>
              <w:t>hhmmss</w:t>
            </w:r>
            <w:r w:rsidR="00245E78">
              <w:rPr>
                <w:rFonts w:hint="eastAsia"/>
              </w:rPr>
              <w:t>）</w:t>
            </w:r>
          </w:p>
        </w:tc>
      </w:tr>
      <w:tr w:rsidR="00EB5FEC" w:rsidRPr="006C03ED" w14:paraId="708E59F4" w14:textId="77777777" w:rsidTr="0097646C">
        <w:tc>
          <w:tcPr>
            <w:tcW w:w="2012" w:type="dxa"/>
          </w:tcPr>
          <w:p w14:paraId="1CFC9E80" w14:textId="77777777" w:rsidR="00EB5FEC" w:rsidRPr="006C03ED" w:rsidRDefault="00F77BA0" w:rsidP="0097646C">
            <w:r>
              <w:rPr>
                <w:rFonts w:hint="eastAsia"/>
              </w:rPr>
              <w:t>e</w:t>
            </w:r>
            <w:r w:rsidR="00EB5FEC">
              <w:rPr>
                <w:rFonts w:hint="eastAsia"/>
              </w:rPr>
              <w:t>ndTime</w:t>
            </w:r>
          </w:p>
        </w:tc>
        <w:tc>
          <w:tcPr>
            <w:tcW w:w="1228" w:type="dxa"/>
          </w:tcPr>
          <w:p w14:paraId="22595B4F" w14:textId="77777777" w:rsidR="00EB5FEC" w:rsidRPr="006C03ED" w:rsidRDefault="00EB7B00" w:rsidP="0097646C">
            <w:r>
              <w:t>C14</w:t>
            </w:r>
          </w:p>
        </w:tc>
        <w:tc>
          <w:tcPr>
            <w:tcW w:w="3695" w:type="dxa"/>
          </w:tcPr>
          <w:p w14:paraId="5910B220" w14:textId="77777777" w:rsidR="00EB5FEC" w:rsidRPr="006C03ED" w:rsidRDefault="00EB5FEC" w:rsidP="0097646C">
            <w:r>
              <w:rPr>
                <w:rFonts w:hint="eastAsia"/>
              </w:rPr>
              <w:t>发行结束时间</w:t>
            </w:r>
            <w:r w:rsidR="00245E78">
              <w:rPr>
                <w:rFonts w:hint="eastAsia"/>
              </w:rPr>
              <w:t>(yyyyMMdd</w:t>
            </w:r>
            <w:r w:rsidR="000A11BE">
              <w:rPr>
                <w:rFonts w:hint="eastAsia"/>
              </w:rPr>
              <w:t>hhmmss</w:t>
            </w:r>
            <w:r w:rsidR="00245E78">
              <w:rPr>
                <w:rFonts w:hint="eastAsia"/>
              </w:rPr>
              <w:t>)</w:t>
            </w:r>
          </w:p>
        </w:tc>
      </w:tr>
      <w:tr w:rsidR="00EB5FEC" w:rsidRPr="006C03ED" w14:paraId="155EAB4B" w14:textId="77777777" w:rsidTr="0097646C">
        <w:tc>
          <w:tcPr>
            <w:tcW w:w="2012" w:type="dxa"/>
          </w:tcPr>
          <w:p w14:paraId="201DC7CD" w14:textId="77777777" w:rsidR="00EB5FEC" w:rsidRPr="006C03ED" w:rsidRDefault="00EB5FEC" w:rsidP="0097646C">
            <w:r>
              <w:rPr>
                <w:rFonts w:hint="eastAsia"/>
              </w:rPr>
              <w:t>bidType</w:t>
            </w:r>
          </w:p>
        </w:tc>
        <w:tc>
          <w:tcPr>
            <w:tcW w:w="1228" w:type="dxa"/>
          </w:tcPr>
          <w:p w14:paraId="3186B527" w14:textId="77777777" w:rsidR="00EB5FEC" w:rsidRPr="006C03ED" w:rsidRDefault="00EB7B00" w:rsidP="0097646C">
            <w:r>
              <w:t>C1</w:t>
            </w:r>
          </w:p>
        </w:tc>
        <w:tc>
          <w:tcPr>
            <w:tcW w:w="3695" w:type="dxa"/>
          </w:tcPr>
          <w:p w14:paraId="17E05D0E" w14:textId="77777777" w:rsidR="00EB5FEC" w:rsidRPr="006C03ED" w:rsidRDefault="00EB5FEC" w:rsidP="0097646C">
            <w:r>
              <w:rPr>
                <w:rFonts w:hint="eastAsia"/>
              </w:rPr>
              <w:t>招标形式</w:t>
            </w:r>
            <w:r w:rsidR="000A11BE">
              <w:rPr>
                <w:rFonts w:hint="eastAsia"/>
              </w:rPr>
              <w:t>(</w:t>
            </w:r>
            <w:r w:rsidR="000A11BE">
              <w:rPr>
                <w:rFonts w:hint="eastAsia"/>
              </w:rPr>
              <w:t>荷兰式招标</w:t>
            </w:r>
            <w:r w:rsidR="000A11BE">
              <w:rPr>
                <w:rFonts w:hint="eastAsia"/>
              </w:rPr>
              <w:t>)</w:t>
            </w:r>
            <w:r w:rsidR="009254B0">
              <w:t>’</w:t>
            </w:r>
            <w:r w:rsidR="009254B0">
              <w:rPr>
                <w:rFonts w:hint="eastAsia"/>
              </w:rPr>
              <w:t>0</w:t>
            </w:r>
            <w:r w:rsidR="009254B0">
              <w:t>’</w:t>
            </w:r>
            <w:r w:rsidR="009254B0">
              <w:rPr>
                <w:rFonts w:hint="eastAsia"/>
              </w:rPr>
              <w:t>代表荷兰式招标</w:t>
            </w:r>
          </w:p>
        </w:tc>
      </w:tr>
    </w:tbl>
    <w:p w14:paraId="6BDE217A" w14:textId="77777777" w:rsidR="00EB5FEC" w:rsidRPr="00D5399A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18" w:name="_Toc316979992"/>
      <w:bookmarkStart w:id="19" w:name="_Toc316985130"/>
      <w:bookmarkStart w:id="20" w:name="_Toc316985325"/>
      <w:bookmarkStart w:id="21" w:name="_Toc317152281"/>
      <w:bookmarkStart w:id="22" w:name="_Toc317152354"/>
      <w:bookmarkStart w:id="23" w:name="_Toc317164038"/>
      <w:r>
        <w:rPr>
          <w:rFonts w:hint="eastAsia"/>
        </w:rPr>
        <w:t>3</w:t>
      </w:r>
      <w:r w:rsidR="0051609E" w:rsidRPr="00D5399A">
        <w:rPr>
          <w:rFonts w:hint="eastAsia"/>
        </w:rPr>
        <w:t>.6</w:t>
      </w:r>
      <w:r w:rsidR="00EB5FEC" w:rsidRPr="00D5399A">
        <w:rPr>
          <w:rFonts w:hint="eastAsia"/>
        </w:rPr>
        <w:t>投标表</w:t>
      </w:r>
      <w:r w:rsidR="00EB5FEC" w:rsidRPr="00D5399A">
        <w:rPr>
          <w:rFonts w:hint="eastAsia"/>
        </w:rPr>
        <w:t>(bid)</w:t>
      </w:r>
      <w:bookmarkEnd w:id="18"/>
      <w:bookmarkEnd w:id="19"/>
      <w:bookmarkEnd w:id="20"/>
      <w:bookmarkEnd w:id="21"/>
      <w:bookmarkEnd w:id="22"/>
      <w:bookmarkEnd w:id="23"/>
    </w:p>
    <w:p w14:paraId="43B73F3B" w14:textId="77777777" w:rsidR="00504CCA" w:rsidRPr="00504CCA" w:rsidRDefault="00504CCA" w:rsidP="00504CCA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A94CCA">
        <w:rPr>
          <w:rFonts w:hint="eastAsia"/>
        </w:rPr>
        <w:t>issueId+orgName</w:t>
      </w:r>
      <w:r w:rsidR="00BD49D2">
        <w:rPr>
          <w:rFonts w:hint="eastAsia"/>
        </w:rPr>
        <w:t>+usernam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EB5FEC" w:rsidRPr="006C03ED" w14:paraId="0032A04F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6801824A" w14:textId="77777777"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1CF03224" w14:textId="77777777"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14:paraId="45C06013" w14:textId="77777777"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AE6528" w:rsidRPr="006C03ED" w14:paraId="5B48BAD9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14:paraId="313C9D4A" w14:textId="77777777" w:rsidR="00AE6528" w:rsidRPr="006C03ED" w:rsidRDefault="00AE6528" w:rsidP="0097646C">
            <w:r>
              <w:rPr>
                <w:rFonts w:hint="eastAsia"/>
              </w:rPr>
              <w:t>bidId</w:t>
            </w:r>
          </w:p>
        </w:tc>
        <w:tc>
          <w:tcPr>
            <w:tcW w:w="1228" w:type="dxa"/>
            <w:shd w:val="clear" w:color="auto" w:fill="F3F3F3"/>
          </w:tcPr>
          <w:p w14:paraId="7D6AE843" w14:textId="77777777" w:rsidR="00AE6528" w:rsidRPr="006C03ED" w:rsidRDefault="00AE6528" w:rsidP="0097646C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14:paraId="095D4C67" w14:textId="77777777" w:rsidR="00AE6528" w:rsidRPr="006C03ED" w:rsidRDefault="00AE6528" w:rsidP="0097646C">
            <w:r>
              <w:rPr>
                <w:rFonts w:hint="eastAsia"/>
              </w:rPr>
              <w:t>投标</w:t>
            </w:r>
            <w:r>
              <w:rPr>
                <w:rFonts w:hint="eastAsia"/>
              </w:rPr>
              <w:t>Id</w:t>
            </w:r>
          </w:p>
        </w:tc>
      </w:tr>
      <w:tr w:rsidR="00EB5FEC" w:rsidRPr="006C03ED" w14:paraId="4CB8DCBB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1034EFDA" w14:textId="77777777" w:rsidR="00EB5FEC" w:rsidRPr="006C03ED" w:rsidRDefault="00EB5FEC" w:rsidP="0097646C">
            <w:r>
              <w:rPr>
                <w:rFonts w:hint="eastAsia"/>
              </w:rPr>
              <w:t>issueId</w:t>
            </w:r>
          </w:p>
        </w:tc>
        <w:tc>
          <w:tcPr>
            <w:tcW w:w="1228" w:type="dxa"/>
          </w:tcPr>
          <w:p w14:paraId="59E22994" w14:textId="77777777" w:rsidR="00EB5FEC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14:paraId="5461F31F" w14:textId="77777777" w:rsidR="00EB5FEC" w:rsidRPr="006C03ED" w:rsidRDefault="00EB5FEC" w:rsidP="0097646C">
            <w:r>
              <w:rPr>
                <w:rFonts w:hint="eastAsia"/>
              </w:rPr>
              <w:t>发行流水号</w:t>
            </w:r>
          </w:p>
        </w:tc>
      </w:tr>
      <w:tr w:rsidR="00CA5F82" w:rsidRPr="006C03ED" w14:paraId="2CE3713C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6AF8BE0F" w14:textId="77777777" w:rsidR="00CA5F82" w:rsidRPr="006C03ED" w:rsidRDefault="00CA5F82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14:paraId="63A03444" w14:textId="77777777" w:rsidR="00CA5F82" w:rsidRPr="006C03ED" w:rsidRDefault="00EB7B00" w:rsidP="0097646C">
            <w:r>
              <w:t>C10</w:t>
            </w:r>
          </w:p>
        </w:tc>
        <w:tc>
          <w:tcPr>
            <w:tcW w:w="3060" w:type="dxa"/>
          </w:tcPr>
          <w:p w14:paraId="1402076C" w14:textId="77777777" w:rsidR="00CA5F82" w:rsidRPr="006C03ED" w:rsidRDefault="00CA5F82" w:rsidP="0097646C">
            <w:r>
              <w:rPr>
                <w:rFonts w:hint="eastAsia"/>
              </w:rPr>
              <w:t>组织名</w:t>
            </w:r>
          </w:p>
        </w:tc>
      </w:tr>
      <w:tr w:rsidR="00BD49D2" w:rsidRPr="006C03ED" w14:paraId="206CA4A1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2C7BCAB6" w14:textId="77777777" w:rsidR="00BD49D2" w:rsidRPr="006C03ED" w:rsidRDefault="00BD49D2" w:rsidP="004E4BAF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</w:tcPr>
          <w:p w14:paraId="241C7FA3" w14:textId="77777777" w:rsidR="00BD49D2" w:rsidRPr="006C03ED" w:rsidRDefault="00BD49D2" w:rsidP="004E4BAF">
            <w:r>
              <w:t>C10</w:t>
            </w:r>
          </w:p>
        </w:tc>
        <w:tc>
          <w:tcPr>
            <w:tcW w:w="3060" w:type="dxa"/>
          </w:tcPr>
          <w:p w14:paraId="745949AF" w14:textId="77777777" w:rsidR="00BD49D2" w:rsidRPr="006C03ED" w:rsidRDefault="00BD49D2" w:rsidP="004E4BAF"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btrade strader admin</w:t>
            </w:r>
          </w:p>
        </w:tc>
      </w:tr>
      <w:tr w:rsidR="00AE6528" w:rsidRPr="006C03ED" w14:paraId="3B913BCB" w14:textId="77777777" w:rsidTr="00EA5838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02F47741" w14:textId="77777777" w:rsidR="00AE6528" w:rsidRDefault="00AE6528" w:rsidP="00756BF5">
            <w:r>
              <w:rPr>
                <w:rFonts w:hint="eastAsia"/>
              </w:rPr>
              <w:t>reff</w:t>
            </w:r>
          </w:p>
        </w:tc>
        <w:tc>
          <w:tcPr>
            <w:tcW w:w="1228" w:type="dxa"/>
          </w:tcPr>
          <w:p w14:paraId="778FA604" w14:textId="77777777" w:rsidR="00AE6528" w:rsidRDefault="00AE6528" w:rsidP="00756BF5">
            <w:r>
              <w:t>N10</w:t>
            </w:r>
          </w:p>
        </w:tc>
        <w:tc>
          <w:tcPr>
            <w:tcW w:w="3060" w:type="dxa"/>
          </w:tcPr>
          <w:p w14:paraId="5CE0EA81" w14:textId="77777777" w:rsidR="00AE6528" w:rsidRDefault="00AE6528" w:rsidP="00756BF5">
            <w:r>
              <w:rPr>
                <w:rFonts w:hint="eastAsia"/>
              </w:rPr>
              <w:t>投标流水号</w:t>
            </w:r>
          </w:p>
        </w:tc>
      </w:tr>
      <w:tr w:rsidR="00AE6528" w:rsidRPr="006C03ED" w14:paraId="51F20043" w14:textId="77777777" w:rsidTr="00CA5F82">
        <w:tc>
          <w:tcPr>
            <w:tcW w:w="2012" w:type="dxa"/>
            <w:shd w:val="clear" w:color="auto" w:fill="FFFFFF" w:themeFill="background1"/>
          </w:tcPr>
          <w:p w14:paraId="4DAFA7EC" w14:textId="77777777" w:rsidR="00AE6528" w:rsidRPr="006C03ED" w:rsidRDefault="00AE6528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14:paraId="66C9E605" w14:textId="77777777" w:rsidR="00AE6528" w:rsidRPr="006C03ED" w:rsidRDefault="00AE6528" w:rsidP="0097646C">
            <w:r>
              <w:t>N10</w:t>
            </w:r>
          </w:p>
        </w:tc>
        <w:tc>
          <w:tcPr>
            <w:tcW w:w="3060" w:type="dxa"/>
          </w:tcPr>
          <w:p w14:paraId="6A8A2D1F" w14:textId="77777777" w:rsidR="00AE6528" w:rsidRPr="006C03ED" w:rsidRDefault="00AE6528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AE6528" w:rsidRPr="006C03ED" w14:paraId="35BB1FB5" w14:textId="77777777" w:rsidTr="00CA5F82">
        <w:tc>
          <w:tcPr>
            <w:tcW w:w="2012" w:type="dxa"/>
            <w:shd w:val="clear" w:color="auto" w:fill="FFFFFF" w:themeFill="background1"/>
          </w:tcPr>
          <w:p w14:paraId="4C00E9CC" w14:textId="77777777" w:rsidR="00AE6528" w:rsidRPr="006C03ED" w:rsidRDefault="00AE6528" w:rsidP="0097646C">
            <w:r>
              <w:rPr>
                <w:rFonts w:hint="eastAsia"/>
              </w:rPr>
              <w:t>offerPrice</w:t>
            </w:r>
          </w:p>
        </w:tc>
        <w:tc>
          <w:tcPr>
            <w:tcW w:w="1228" w:type="dxa"/>
          </w:tcPr>
          <w:p w14:paraId="5A1620AF" w14:textId="77777777" w:rsidR="00AE6528" w:rsidRPr="006C03ED" w:rsidRDefault="00AE6528" w:rsidP="0097646C">
            <w:r>
              <w:t>int</w:t>
            </w:r>
          </w:p>
        </w:tc>
        <w:tc>
          <w:tcPr>
            <w:tcW w:w="3060" w:type="dxa"/>
          </w:tcPr>
          <w:p w14:paraId="1DF0B0CB" w14:textId="77777777" w:rsidR="00AE6528" w:rsidRPr="006C03ED" w:rsidRDefault="00AE6528" w:rsidP="0097646C">
            <w:r>
              <w:rPr>
                <w:rFonts w:hint="eastAsia"/>
              </w:rPr>
              <w:t>报价，（单位：分）</w:t>
            </w:r>
          </w:p>
        </w:tc>
      </w:tr>
      <w:tr w:rsidR="00AE6528" w:rsidRPr="006C03ED" w14:paraId="4F04C069" w14:textId="77777777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6BC32ED" w14:textId="77777777" w:rsidR="00AE6528" w:rsidRPr="006C03ED" w:rsidRDefault="00AE6528" w:rsidP="0097646C">
            <w:r>
              <w:t>stockNumber</w:t>
            </w:r>
          </w:p>
        </w:tc>
        <w:tc>
          <w:tcPr>
            <w:tcW w:w="1228" w:type="dxa"/>
          </w:tcPr>
          <w:p w14:paraId="5CFA9592" w14:textId="77777777" w:rsidR="00AE6528" w:rsidRPr="006C03ED" w:rsidRDefault="00AE6528" w:rsidP="0097646C">
            <w:r>
              <w:t>N10</w:t>
            </w:r>
          </w:p>
        </w:tc>
        <w:tc>
          <w:tcPr>
            <w:tcW w:w="3060" w:type="dxa"/>
          </w:tcPr>
          <w:p w14:paraId="1448FC53" w14:textId="77777777" w:rsidR="00AE6528" w:rsidRPr="006C03ED" w:rsidRDefault="00AE6528" w:rsidP="0097646C">
            <w:r>
              <w:rPr>
                <w:rFonts w:hint="eastAsia"/>
              </w:rPr>
              <w:t>股票数量（单位：股）</w:t>
            </w:r>
          </w:p>
        </w:tc>
      </w:tr>
      <w:tr w:rsidR="00AE6528" w:rsidRPr="006C03ED" w14:paraId="2F2DEACC" w14:textId="77777777" w:rsidTr="00CA5F82">
        <w:tc>
          <w:tcPr>
            <w:tcW w:w="2012" w:type="dxa"/>
            <w:shd w:val="clear" w:color="auto" w:fill="FFFFFF" w:themeFill="background1"/>
          </w:tcPr>
          <w:p w14:paraId="04566832" w14:textId="77777777" w:rsidR="00AE6528" w:rsidRDefault="00AE6528" w:rsidP="0097646C">
            <w:r>
              <w:rPr>
                <w:rFonts w:hint="eastAsia"/>
              </w:rPr>
              <w:t>bidTime</w:t>
            </w:r>
          </w:p>
        </w:tc>
        <w:tc>
          <w:tcPr>
            <w:tcW w:w="1228" w:type="dxa"/>
          </w:tcPr>
          <w:p w14:paraId="01E7F6CC" w14:textId="77777777" w:rsidR="00AE6528" w:rsidRDefault="00AE6528" w:rsidP="0097646C">
            <w:r>
              <w:t>C14</w:t>
            </w:r>
          </w:p>
        </w:tc>
        <w:tc>
          <w:tcPr>
            <w:tcW w:w="3060" w:type="dxa"/>
          </w:tcPr>
          <w:p w14:paraId="3AF39F2A" w14:textId="77777777" w:rsidR="00AE6528" w:rsidRDefault="00AE6528" w:rsidP="0097646C">
            <w:r>
              <w:rPr>
                <w:rFonts w:hint="eastAsia"/>
              </w:rPr>
              <w:t>投标时间</w:t>
            </w:r>
            <w:r>
              <w:rPr>
                <w:rFonts w:hint="eastAsia"/>
              </w:rPr>
              <w:t>(yyyyMMddhhmmss)</w:t>
            </w:r>
          </w:p>
        </w:tc>
      </w:tr>
    </w:tbl>
    <w:p w14:paraId="0F956B1B" w14:textId="77777777" w:rsidR="00940964" w:rsidRDefault="00051730" w:rsidP="0051609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3</w:t>
      </w:r>
      <w:r w:rsidR="00A94CCA" w:rsidRPr="00A94CCA">
        <w:rPr>
          <w:rFonts w:hint="eastAsia"/>
        </w:rPr>
        <w:t xml:space="preserve">.7 </w:t>
      </w:r>
      <w:r w:rsidR="00A94CCA" w:rsidRPr="00A94CCA">
        <w:rPr>
          <w:rFonts w:hint="eastAsia"/>
        </w:rPr>
        <w:t>订单表</w:t>
      </w:r>
      <w:r w:rsidR="00B664C0">
        <w:rPr>
          <w:rFonts w:hint="eastAsia"/>
        </w:rPr>
        <w:t>（</w:t>
      </w:r>
      <w:r w:rsidR="00B664C0">
        <w:rPr>
          <w:rFonts w:hint="eastAsia"/>
        </w:rPr>
        <w:t>order</w:t>
      </w:r>
      <w:r w:rsidR="00B664C0">
        <w:rPr>
          <w:rFonts w:hint="eastAsia"/>
        </w:rPr>
        <w:t>）</w:t>
      </w:r>
    </w:p>
    <w:p w14:paraId="723A99DC" w14:textId="77777777" w:rsidR="009254B0" w:rsidRPr="009254B0" w:rsidRDefault="000C4CCC" w:rsidP="000C4CCC">
      <w:pPr>
        <w:spacing w:before="0" w:beforeAutospacing="0" w:after="0" w:afterAutospacing="0" w:line="360" w:lineRule="auto"/>
      </w:pPr>
      <w:r>
        <w:rPr>
          <w:rFonts w:hint="eastAsia"/>
        </w:rPr>
        <w:t xml:space="preserve">     </w:t>
      </w:r>
      <w:r>
        <w:rPr>
          <w:rFonts w:ascii="宋体" w:hAnsi="宋体" w:hint="eastAsia"/>
          <w:szCs w:val="21"/>
        </w:rPr>
        <w:t>Key是</w:t>
      </w:r>
      <w:r w:rsidR="00F44019">
        <w:rPr>
          <w:rFonts w:hint="eastAsia"/>
        </w:rPr>
        <w:t>order</w:t>
      </w:r>
      <w:r w:rsidR="008D0732"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9"/>
        <w:gridCol w:w="1228"/>
        <w:gridCol w:w="3060"/>
      </w:tblGrid>
      <w:tr w:rsidR="000C4CCC" w:rsidRPr="006C03ED" w14:paraId="24B3AE6B" w14:textId="77777777" w:rsidTr="008665A9">
        <w:tc>
          <w:tcPr>
            <w:tcW w:w="2129" w:type="dxa"/>
            <w:tcBorders>
              <w:bottom w:val="single" w:sz="4" w:space="0" w:color="auto"/>
            </w:tcBorders>
            <w:shd w:val="clear" w:color="auto" w:fill="F3F3F3"/>
          </w:tcPr>
          <w:p w14:paraId="4D2D8FD2" w14:textId="77777777" w:rsidR="000C4CCC" w:rsidRPr="006C03ED" w:rsidRDefault="000C4CCC" w:rsidP="00494B37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67F351B7" w14:textId="77777777" w:rsidR="000C4CCC" w:rsidRPr="006C03ED" w:rsidRDefault="000C4CCC" w:rsidP="00494B37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14:paraId="7C92BEEE" w14:textId="77777777" w:rsidR="000C4CCC" w:rsidRPr="006C03ED" w:rsidRDefault="000C4CCC" w:rsidP="00494B37">
            <w:r w:rsidRPr="006C03ED">
              <w:rPr>
                <w:rFonts w:hint="eastAsia"/>
              </w:rPr>
              <w:t>备注</w:t>
            </w:r>
          </w:p>
        </w:tc>
      </w:tr>
      <w:tr w:rsidR="000C4CCC" w:rsidRPr="006C03ED" w14:paraId="79CF029E" w14:textId="77777777" w:rsidTr="008665A9">
        <w:tc>
          <w:tcPr>
            <w:tcW w:w="2129" w:type="dxa"/>
            <w:tcBorders>
              <w:bottom w:val="single" w:sz="4" w:space="0" w:color="auto"/>
            </w:tcBorders>
            <w:shd w:val="clear" w:color="auto" w:fill="FFCC99"/>
          </w:tcPr>
          <w:p w14:paraId="1C36FF63" w14:textId="77777777" w:rsidR="000C4CCC" w:rsidRPr="006C03ED" w:rsidRDefault="000C4CCC" w:rsidP="00494B37">
            <w:r>
              <w:rPr>
                <w:rFonts w:hint="eastAsia"/>
              </w:rPr>
              <w:t>orderId</w:t>
            </w:r>
          </w:p>
        </w:tc>
        <w:tc>
          <w:tcPr>
            <w:tcW w:w="1228" w:type="dxa"/>
            <w:tcBorders>
              <w:bottom w:val="single" w:sz="4" w:space="0" w:color="auto"/>
            </w:tcBorders>
            <w:shd w:val="clear" w:color="auto" w:fill="F3F3F3"/>
          </w:tcPr>
          <w:p w14:paraId="04F03B81" w14:textId="77777777" w:rsidR="000C4CCC" w:rsidRPr="006C03ED" w:rsidRDefault="00EB7B00" w:rsidP="00494B37">
            <w:r>
              <w:t>N10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clear" w:color="auto" w:fill="F3F3F3"/>
          </w:tcPr>
          <w:p w14:paraId="0F2782BB" w14:textId="77777777" w:rsidR="000C4CCC" w:rsidRPr="006C03ED" w:rsidRDefault="000C4CCC" w:rsidP="00494B3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0C4CCC" w:rsidRPr="006C03ED" w14:paraId="7FA97837" w14:textId="77777777" w:rsidTr="008665A9">
        <w:tc>
          <w:tcPr>
            <w:tcW w:w="2129" w:type="dxa"/>
            <w:shd w:val="clear" w:color="auto" w:fill="FFFFFF"/>
          </w:tcPr>
          <w:p w14:paraId="15A45A91" w14:textId="77777777" w:rsidR="000C4CCC" w:rsidRPr="006C03ED" w:rsidRDefault="000C4CCC" w:rsidP="00494B37">
            <w:r>
              <w:rPr>
                <w:rFonts w:hint="eastAsia"/>
              </w:rPr>
              <w:t>time</w:t>
            </w:r>
          </w:p>
        </w:tc>
        <w:tc>
          <w:tcPr>
            <w:tcW w:w="1228" w:type="dxa"/>
            <w:shd w:val="clear" w:color="auto" w:fill="FFFFFF"/>
          </w:tcPr>
          <w:p w14:paraId="5D332731" w14:textId="77777777" w:rsidR="000C4CCC" w:rsidRPr="006C03ED" w:rsidRDefault="00EB7B00" w:rsidP="00494B37">
            <w:r>
              <w:t>C14</w:t>
            </w:r>
          </w:p>
        </w:tc>
        <w:tc>
          <w:tcPr>
            <w:tcW w:w="3060" w:type="dxa"/>
            <w:shd w:val="clear" w:color="auto" w:fill="FFFFFF"/>
          </w:tcPr>
          <w:p w14:paraId="0E737DB0" w14:textId="77777777" w:rsidR="000C4CCC" w:rsidRPr="006C03ED" w:rsidRDefault="000C4CCC" w:rsidP="00494B37">
            <w:r>
              <w:rPr>
                <w:rFonts w:hint="eastAsia"/>
              </w:rPr>
              <w:t>订单时间</w:t>
            </w:r>
            <w:r w:rsidR="00245E78">
              <w:rPr>
                <w:rFonts w:hint="eastAsia"/>
              </w:rPr>
              <w:t>yyyyMM</w:t>
            </w:r>
            <w:r>
              <w:rPr>
                <w:rFonts w:hint="eastAsia"/>
              </w:rPr>
              <w:t>dd</w:t>
            </w:r>
            <w:r w:rsidR="00245E78">
              <w:rPr>
                <w:rFonts w:hint="eastAsia"/>
              </w:rPr>
              <w:t>hhmmss</w:t>
            </w:r>
          </w:p>
        </w:tc>
      </w:tr>
      <w:tr w:rsidR="000C4CCC" w:rsidRPr="006C03ED" w14:paraId="265F3E82" w14:textId="77777777" w:rsidTr="008665A9">
        <w:tc>
          <w:tcPr>
            <w:tcW w:w="2129" w:type="dxa"/>
            <w:shd w:val="clear" w:color="auto" w:fill="FFFFFF"/>
          </w:tcPr>
          <w:p w14:paraId="2375C76D" w14:textId="77777777" w:rsidR="000C4CCC" w:rsidRPr="000C4CCC" w:rsidRDefault="00772F7B" w:rsidP="00494B37">
            <w:r w:rsidRPr="006C03ED">
              <w:rPr>
                <w:rFonts w:hint="eastAsia"/>
              </w:rPr>
              <w:t>buy_sell</w:t>
            </w:r>
          </w:p>
        </w:tc>
        <w:tc>
          <w:tcPr>
            <w:tcW w:w="1228" w:type="dxa"/>
            <w:shd w:val="clear" w:color="auto" w:fill="FFFFFF"/>
          </w:tcPr>
          <w:p w14:paraId="7870545F" w14:textId="77777777" w:rsidR="000C4CCC" w:rsidRPr="006C03ED" w:rsidRDefault="00EB7B00" w:rsidP="00494B37">
            <w:r>
              <w:t>C1</w:t>
            </w:r>
          </w:p>
        </w:tc>
        <w:tc>
          <w:tcPr>
            <w:tcW w:w="3060" w:type="dxa"/>
            <w:shd w:val="clear" w:color="auto" w:fill="FFFFFF"/>
          </w:tcPr>
          <w:p w14:paraId="0861AE10" w14:textId="77777777" w:rsidR="000C4CCC" w:rsidRPr="006C03ED" w:rsidRDefault="00772F7B" w:rsidP="00494B37">
            <w:r>
              <w:rPr>
                <w:rFonts w:hint="eastAsia"/>
              </w:rPr>
              <w:t>B</w:t>
            </w:r>
            <w:r w:rsidR="000C4CCC">
              <w:rPr>
                <w:rFonts w:hint="eastAsia"/>
              </w:rPr>
              <w:t>买入，</w:t>
            </w:r>
            <w:r>
              <w:rPr>
                <w:rFonts w:hint="eastAsia"/>
              </w:rPr>
              <w:t>S</w:t>
            </w:r>
            <w:r w:rsidR="000C4CCC">
              <w:rPr>
                <w:rFonts w:hint="eastAsia"/>
              </w:rPr>
              <w:t>卖出</w:t>
            </w:r>
          </w:p>
        </w:tc>
      </w:tr>
      <w:tr w:rsidR="000C4CCC" w:rsidRPr="006C03ED" w14:paraId="7E8E5D74" w14:textId="77777777" w:rsidTr="008665A9">
        <w:tc>
          <w:tcPr>
            <w:tcW w:w="2129" w:type="dxa"/>
            <w:shd w:val="clear" w:color="auto" w:fill="FFFFFF"/>
          </w:tcPr>
          <w:p w14:paraId="2EEDB886" w14:textId="77777777" w:rsidR="000C4CCC" w:rsidRPr="006C03ED" w:rsidRDefault="000C4CCC" w:rsidP="00494B37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  <w:shd w:val="clear" w:color="auto" w:fill="FFFFFF"/>
          </w:tcPr>
          <w:p w14:paraId="70CCC877" w14:textId="77777777" w:rsidR="000C4CCC" w:rsidRPr="006C03ED" w:rsidRDefault="00EB7B00" w:rsidP="00494B37">
            <w:r>
              <w:t>N10</w:t>
            </w:r>
          </w:p>
        </w:tc>
        <w:tc>
          <w:tcPr>
            <w:tcW w:w="3060" w:type="dxa"/>
            <w:shd w:val="clear" w:color="auto" w:fill="FFFFFF"/>
          </w:tcPr>
          <w:p w14:paraId="7B336A9F" w14:textId="77777777" w:rsidR="000C4CCC" w:rsidRPr="006C03ED" w:rsidRDefault="000C4CCC" w:rsidP="00494B37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</w:t>
            </w:r>
            <w:r w:rsidR="009254B0">
              <w:rPr>
                <w:rFonts w:hint="eastAsia"/>
              </w:rPr>
              <w:t>d</w:t>
            </w:r>
          </w:p>
        </w:tc>
      </w:tr>
      <w:tr w:rsidR="000C4CCC" w:rsidRPr="006C03ED" w14:paraId="21E5B958" w14:textId="77777777" w:rsidTr="008665A9">
        <w:tc>
          <w:tcPr>
            <w:tcW w:w="2129" w:type="dxa"/>
            <w:shd w:val="clear" w:color="auto" w:fill="FFFFFF"/>
          </w:tcPr>
          <w:p w14:paraId="36A4298C" w14:textId="77777777" w:rsidR="000C4CCC" w:rsidRPr="006C03ED" w:rsidRDefault="000C4CCC" w:rsidP="00494B37">
            <w:r>
              <w:rPr>
                <w:rFonts w:hint="eastAsia"/>
              </w:rPr>
              <w:t>price</w:t>
            </w:r>
          </w:p>
        </w:tc>
        <w:tc>
          <w:tcPr>
            <w:tcW w:w="1228" w:type="dxa"/>
            <w:shd w:val="clear" w:color="auto" w:fill="FFFFFF"/>
          </w:tcPr>
          <w:p w14:paraId="52DAA3D2" w14:textId="77777777" w:rsidR="000C4CCC" w:rsidRPr="006C03ED" w:rsidRDefault="00B51CA9" w:rsidP="00494B37">
            <w:r>
              <w:t>int</w:t>
            </w:r>
          </w:p>
        </w:tc>
        <w:tc>
          <w:tcPr>
            <w:tcW w:w="3060" w:type="dxa"/>
            <w:shd w:val="clear" w:color="auto" w:fill="FFFFFF"/>
          </w:tcPr>
          <w:p w14:paraId="28CB7F77" w14:textId="77777777" w:rsidR="000C4CCC" w:rsidRPr="006C03ED" w:rsidRDefault="000C4CCC" w:rsidP="00494B37">
            <w:r>
              <w:rPr>
                <w:rFonts w:hint="eastAsia"/>
              </w:rPr>
              <w:t>价格</w:t>
            </w:r>
            <w:r w:rsidR="009254B0">
              <w:rPr>
                <w:rFonts w:hint="eastAsia"/>
              </w:rPr>
              <w:t>(</w:t>
            </w:r>
            <w:r w:rsidR="009254B0">
              <w:rPr>
                <w:rFonts w:hint="eastAsia"/>
              </w:rPr>
              <w:t>单位：分</w:t>
            </w:r>
            <w:r w:rsidR="009254B0">
              <w:rPr>
                <w:rFonts w:hint="eastAsia"/>
              </w:rPr>
              <w:t>)</w:t>
            </w:r>
          </w:p>
        </w:tc>
      </w:tr>
      <w:tr w:rsidR="000C4CCC" w:rsidRPr="006C03ED" w14:paraId="34646DA0" w14:textId="77777777" w:rsidTr="008665A9">
        <w:tc>
          <w:tcPr>
            <w:tcW w:w="2129" w:type="dxa"/>
            <w:shd w:val="clear" w:color="auto" w:fill="FFFFFF"/>
          </w:tcPr>
          <w:p w14:paraId="050438E4" w14:textId="77777777" w:rsidR="000C4CCC" w:rsidRDefault="000C4CCC" w:rsidP="00494B37">
            <w:r>
              <w:t>number</w:t>
            </w:r>
          </w:p>
        </w:tc>
        <w:tc>
          <w:tcPr>
            <w:tcW w:w="1228" w:type="dxa"/>
            <w:shd w:val="clear" w:color="auto" w:fill="FFFFFF"/>
          </w:tcPr>
          <w:p w14:paraId="0E074717" w14:textId="77777777" w:rsidR="000C4CCC" w:rsidRDefault="00DA42AE" w:rsidP="00494B37">
            <w:r>
              <w:t>N10</w:t>
            </w:r>
          </w:p>
        </w:tc>
        <w:tc>
          <w:tcPr>
            <w:tcW w:w="3060" w:type="dxa"/>
            <w:shd w:val="clear" w:color="auto" w:fill="FFFFFF"/>
          </w:tcPr>
          <w:p w14:paraId="483F030A" w14:textId="77777777" w:rsidR="000C4CCC" w:rsidRDefault="000C4CCC" w:rsidP="00494B37">
            <w:r>
              <w:rPr>
                <w:rFonts w:hint="eastAsia"/>
              </w:rPr>
              <w:t>数量</w:t>
            </w:r>
            <w:r w:rsidR="009254B0">
              <w:rPr>
                <w:rFonts w:hint="eastAsia"/>
              </w:rPr>
              <w:t>（单位：股）</w:t>
            </w:r>
          </w:p>
        </w:tc>
      </w:tr>
      <w:tr w:rsidR="00F44019" w:rsidRPr="006C03ED" w14:paraId="7754D875" w14:textId="77777777" w:rsidTr="008665A9">
        <w:tc>
          <w:tcPr>
            <w:tcW w:w="2129" w:type="dxa"/>
            <w:shd w:val="clear" w:color="auto" w:fill="FFFFFF"/>
          </w:tcPr>
          <w:p w14:paraId="0BCE688C" w14:textId="77777777" w:rsidR="00F44019" w:rsidRDefault="00F44019" w:rsidP="00494B37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  <w:shd w:val="clear" w:color="auto" w:fill="FFFFFF"/>
          </w:tcPr>
          <w:p w14:paraId="088D7909" w14:textId="77777777" w:rsidR="00F44019" w:rsidRDefault="00DA42AE" w:rsidP="00494B37">
            <w:r>
              <w:t>C10</w:t>
            </w:r>
          </w:p>
        </w:tc>
        <w:tc>
          <w:tcPr>
            <w:tcW w:w="3060" w:type="dxa"/>
            <w:shd w:val="clear" w:color="auto" w:fill="FFFFFF"/>
          </w:tcPr>
          <w:p w14:paraId="36690E42" w14:textId="77777777" w:rsidR="00F44019" w:rsidRDefault="00F44019" w:rsidP="00494B37">
            <w:r>
              <w:rPr>
                <w:rFonts w:hint="eastAsia"/>
              </w:rPr>
              <w:t>机构名</w:t>
            </w:r>
          </w:p>
        </w:tc>
      </w:tr>
      <w:tr w:rsidR="008665A9" w:rsidRPr="006C03ED" w14:paraId="43627C5B" w14:textId="77777777" w:rsidTr="008665A9">
        <w:tc>
          <w:tcPr>
            <w:tcW w:w="2129" w:type="dxa"/>
            <w:shd w:val="clear" w:color="auto" w:fill="FFFFFF"/>
          </w:tcPr>
          <w:p w14:paraId="0D010295" w14:textId="77777777" w:rsidR="008665A9" w:rsidRDefault="008665A9" w:rsidP="00494B37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  <w:shd w:val="clear" w:color="auto" w:fill="FFFFFF"/>
          </w:tcPr>
          <w:p w14:paraId="7ACCCE30" w14:textId="77777777" w:rsidR="008665A9" w:rsidRDefault="008665A9" w:rsidP="00494B37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FFFFF"/>
          </w:tcPr>
          <w:p w14:paraId="1E0F1342" w14:textId="77777777" w:rsidR="008665A9" w:rsidRDefault="008665A9" w:rsidP="00494B37">
            <w:r>
              <w:rPr>
                <w:rFonts w:hint="eastAsia"/>
              </w:rPr>
              <w:t>用户名</w:t>
            </w:r>
          </w:p>
        </w:tc>
      </w:tr>
      <w:tr w:rsidR="002A0780" w:rsidRPr="006C03ED" w14:paraId="7386A912" w14:textId="77777777" w:rsidTr="008665A9">
        <w:tc>
          <w:tcPr>
            <w:tcW w:w="2129" w:type="dxa"/>
            <w:shd w:val="clear" w:color="auto" w:fill="FFFFFF"/>
          </w:tcPr>
          <w:p w14:paraId="34497D6F" w14:textId="77777777" w:rsidR="002A0780" w:rsidRDefault="002A0780" w:rsidP="00494B37">
            <w:r>
              <w:t>c</w:t>
            </w:r>
            <w:r>
              <w:rPr>
                <w:rFonts w:hint="eastAsia"/>
              </w:rPr>
              <w:t>terparty</w:t>
            </w:r>
            <w:r w:rsidR="00D474F1">
              <w:rPr>
                <w:rFonts w:hint="eastAsia"/>
              </w:rPr>
              <w:t>On</w:t>
            </w:r>
            <w:r w:rsidR="009254B0">
              <w:rPr>
                <w:rFonts w:hint="eastAsia"/>
              </w:rPr>
              <w:t>ame</w:t>
            </w:r>
          </w:p>
        </w:tc>
        <w:tc>
          <w:tcPr>
            <w:tcW w:w="1228" w:type="dxa"/>
            <w:shd w:val="clear" w:color="auto" w:fill="FFFFFF"/>
          </w:tcPr>
          <w:p w14:paraId="025DE504" w14:textId="77777777" w:rsidR="002A0780" w:rsidRDefault="00DA42AE" w:rsidP="00494B37">
            <w:r>
              <w:t>C10</w:t>
            </w:r>
          </w:p>
        </w:tc>
        <w:tc>
          <w:tcPr>
            <w:tcW w:w="3060" w:type="dxa"/>
            <w:shd w:val="clear" w:color="auto" w:fill="FFFFFF"/>
          </w:tcPr>
          <w:p w14:paraId="67278E30" w14:textId="77777777" w:rsidR="00494B37" w:rsidRDefault="002A0780" w:rsidP="00494B37">
            <w:r>
              <w:rPr>
                <w:rFonts w:hint="eastAsia"/>
              </w:rPr>
              <w:t>交易对手方</w:t>
            </w:r>
            <w:r w:rsidR="009254B0">
              <w:rPr>
                <w:rFonts w:hint="eastAsia"/>
              </w:rPr>
              <w:t>机构名</w:t>
            </w:r>
            <w:r w:rsidR="00245E78">
              <w:rPr>
                <w:rFonts w:hint="eastAsia"/>
              </w:rPr>
              <w:t>(</w:t>
            </w:r>
            <w:r w:rsidR="00245E78">
              <w:rPr>
                <w:rFonts w:hint="eastAsia"/>
              </w:rPr>
              <w:t>可以指定也可以不指定</w:t>
            </w:r>
            <w:r w:rsidR="00245E78">
              <w:rPr>
                <w:rFonts w:hint="eastAsia"/>
              </w:rPr>
              <w:t>)</w:t>
            </w:r>
          </w:p>
        </w:tc>
      </w:tr>
      <w:tr w:rsidR="009254B0" w:rsidRPr="006C03ED" w14:paraId="24A3A12E" w14:textId="77777777" w:rsidTr="008665A9">
        <w:tc>
          <w:tcPr>
            <w:tcW w:w="2129" w:type="dxa"/>
            <w:shd w:val="clear" w:color="auto" w:fill="FFFFFF"/>
          </w:tcPr>
          <w:p w14:paraId="1010FC05" w14:textId="77777777" w:rsidR="009254B0" w:rsidRDefault="009254B0" w:rsidP="00494B37">
            <w:r>
              <w:t>c</w:t>
            </w:r>
            <w:r w:rsidR="00D474F1">
              <w:rPr>
                <w:rFonts w:hint="eastAsia"/>
              </w:rPr>
              <w:t>terpartyU</w:t>
            </w:r>
            <w:r>
              <w:rPr>
                <w:rFonts w:hint="eastAsia"/>
              </w:rPr>
              <w:t>name</w:t>
            </w:r>
          </w:p>
        </w:tc>
        <w:tc>
          <w:tcPr>
            <w:tcW w:w="1228" w:type="dxa"/>
            <w:shd w:val="clear" w:color="auto" w:fill="FFFFFF"/>
          </w:tcPr>
          <w:p w14:paraId="76A1159E" w14:textId="77777777" w:rsidR="009254B0" w:rsidRDefault="009254B0" w:rsidP="00494B37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FFFFF"/>
          </w:tcPr>
          <w:p w14:paraId="1CC74B62" w14:textId="77777777" w:rsidR="009254B0" w:rsidRDefault="009254B0" w:rsidP="00494B37">
            <w:r>
              <w:rPr>
                <w:rFonts w:hint="eastAsia"/>
              </w:rPr>
              <w:t>交易对手方用户名</w:t>
            </w:r>
          </w:p>
        </w:tc>
      </w:tr>
    </w:tbl>
    <w:p w14:paraId="346B2C7E" w14:textId="77777777" w:rsidR="00494B37" w:rsidRPr="00494B37" w:rsidRDefault="00494B37" w:rsidP="00494B37"/>
    <w:p w14:paraId="0E969BE4" w14:textId="77777777" w:rsidR="00494B37" w:rsidRDefault="00494B37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14:paraId="42E7438F" w14:textId="77777777" w:rsidR="005A70FC" w:rsidRPr="005A70FC" w:rsidRDefault="005A70FC" w:rsidP="005A70FC"/>
    <w:p w14:paraId="3D179499" w14:textId="77777777" w:rsidR="008665A9" w:rsidRDefault="008665A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14:paraId="4CAC8EA4" w14:textId="77777777" w:rsidR="008665A9" w:rsidRDefault="008665A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14:paraId="12E91A59" w14:textId="77777777" w:rsidR="008665A9" w:rsidRDefault="008665A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14:paraId="13A489F9" w14:textId="77777777" w:rsidR="007A5442" w:rsidRDefault="007A5442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  <w:rPr>
          <w:rFonts w:ascii="Times New Roman" w:eastAsia="宋体" w:hAnsi="Times New Roman"/>
          <w:bCs w:val="0"/>
          <w:sz w:val="21"/>
          <w:szCs w:val="24"/>
        </w:rPr>
      </w:pPr>
    </w:p>
    <w:p w14:paraId="2A4DCD6E" w14:textId="77777777" w:rsidR="00017769" w:rsidRDefault="0001776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14:paraId="05CEC2BE" w14:textId="7C1DE52F" w:rsidR="00017769" w:rsidRPr="00017769" w:rsidRDefault="0001776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  <w:rPr>
          <w:rFonts w:ascii="Times New Roman" w:eastAsia="宋体" w:hAnsi="Times New Roman"/>
          <w:bCs w:val="0"/>
          <w:sz w:val="21"/>
          <w:szCs w:val="24"/>
        </w:rPr>
      </w:pPr>
      <w:r w:rsidRPr="00017769">
        <w:rPr>
          <w:rFonts w:ascii="Times New Roman" w:eastAsia="宋体" w:hAnsi="Times New Roman" w:hint="eastAsia"/>
          <w:bCs w:val="0"/>
          <w:sz w:val="21"/>
          <w:szCs w:val="24"/>
        </w:rPr>
        <w:lastRenderedPageBreak/>
        <w:t>备注：</w:t>
      </w:r>
      <w:r>
        <w:rPr>
          <w:rFonts w:ascii="Times New Roman" w:eastAsia="宋体" w:hAnsi="Times New Roman" w:hint="eastAsia"/>
          <w:bCs w:val="0"/>
          <w:sz w:val="21"/>
          <w:szCs w:val="24"/>
        </w:rPr>
        <w:t>当不指定交易对手方时，</w:t>
      </w:r>
      <w:r w:rsidR="00EA5838">
        <w:rPr>
          <w:rFonts w:ascii="Times New Roman" w:eastAsia="宋体" w:hAnsi="Times New Roman"/>
          <w:bCs w:val="0"/>
          <w:sz w:val="21"/>
          <w:szCs w:val="24"/>
        </w:rPr>
        <w:t>c</w:t>
      </w:r>
      <w:r w:rsidR="00EA5838">
        <w:rPr>
          <w:rFonts w:ascii="Times New Roman" w:eastAsia="宋体" w:hAnsi="Times New Roman" w:hint="eastAsia"/>
          <w:bCs w:val="0"/>
          <w:sz w:val="21"/>
          <w:szCs w:val="24"/>
        </w:rPr>
        <w:t>terpartyOn</w:t>
      </w:r>
      <w:r w:rsidRPr="00017769">
        <w:rPr>
          <w:rFonts w:ascii="Times New Roman" w:eastAsia="宋体" w:hAnsi="Times New Roman" w:hint="eastAsia"/>
          <w:bCs w:val="0"/>
          <w:sz w:val="21"/>
          <w:szCs w:val="24"/>
        </w:rPr>
        <w:t>ame</w:t>
      </w:r>
      <w:r w:rsidRPr="00017769">
        <w:rPr>
          <w:rFonts w:ascii="Times New Roman" w:eastAsia="宋体" w:hAnsi="Times New Roman" w:hint="eastAsia"/>
          <w:bCs w:val="0"/>
          <w:sz w:val="21"/>
          <w:szCs w:val="24"/>
        </w:rPr>
        <w:t>为空，</w:t>
      </w:r>
      <w:r w:rsidRPr="00017769">
        <w:rPr>
          <w:rFonts w:ascii="Times New Roman" w:eastAsia="宋体" w:hAnsi="Times New Roman"/>
          <w:bCs w:val="0"/>
          <w:sz w:val="21"/>
          <w:szCs w:val="24"/>
        </w:rPr>
        <w:t>c</w:t>
      </w:r>
      <w:r w:rsidR="00EA5838">
        <w:rPr>
          <w:rFonts w:ascii="Times New Roman" w:eastAsia="宋体" w:hAnsi="Times New Roman" w:hint="eastAsia"/>
          <w:bCs w:val="0"/>
          <w:sz w:val="21"/>
          <w:szCs w:val="24"/>
        </w:rPr>
        <w:t>terpartyU</w:t>
      </w:r>
      <w:r w:rsidRPr="00017769">
        <w:rPr>
          <w:rFonts w:ascii="Times New Roman" w:eastAsia="宋体" w:hAnsi="Times New Roman" w:hint="eastAsia"/>
          <w:bCs w:val="0"/>
          <w:sz w:val="21"/>
          <w:szCs w:val="24"/>
        </w:rPr>
        <w:t>name</w:t>
      </w:r>
      <w:r w:rsidRPr="00017769">
        <w:rPr>
          <w:rFonts w:ascii="Times New Roman" w:eastAsia="宋体" w:hAnsi="Times New Roman" w:hint="eastAsia"/>
          <w:bCs w:val="0"/>
          <w:sz w:val="21"/>
          <w:szCs w:val="24"/>
        </w:rPr>
        <w:t>也为空</w:t>
      </w:r>
    </w:p>
    <w:p w14:paraId="681194F7" w14:textId="77777777" w:rsidR="00363864" w:rsidRDefault="00051730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3</w:t>
      </w:r>
      <w:r w:rsidR="005C5CE1">
        <w:rPr>
          <w:rFonts w:hint="eastAsia"/>
        </w:rPr>
        <w:t>.8</w:t>
      </w:r>
      <w:r w:rsidR="00363864">
        <w:rPr>
          <w:rFonts w:hint="eastAsia"/>
        </w:rPr>
        <w:t>成交表</w:t>
      </w:r>
      <w:r w:rsidR="005C5CE1">
        <w:rPr>
          <w:rFonts w:hint="eastAsia"/>
        </w:rPr>
        <w:t>（</w:t>
      </w:r>
      <w:r w:rsidR="00BF501F">
        <w:rPr>
          <w:rFonts w:hint="eastAsia"/>
        </w:rPr>
        <w:t>trade</w:t>
      </w:r>
      <w:r w:rsidR="005C5CE1">
        <w:rPr>
          <w:rFonts w:hint="eastAsia"/>
        </w:rPr>
        <w:t>）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A74BFC" w:rsidRPr="006C03ED" w14:paraId="31B5E0DB" w14:textId="77777777" w:rsidTr="005C5CE1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14:paraId="058CAC70" w14:textId="77777777" w:rsidR="005C5CE1" w:rsidRPr="006C03ED" w:rsidRDefault="005C5CE1" w:rsidP="005C5CE1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14:paraId="00BFFCF6" w14:textId="77777777" w:rsidR="005C5CE1" w:rsidRPr="006C03ED" w:rsidRDefault="005C5CE1" w:rsidP="005C5CE1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14:paraId="60582CA7" w14:textId="77777777" w:rsidR="005C5CE1" w:rsidRPr="006C03ED" w:rsidRDefault="005C5CE1" w:rsidP="005C5CE1">
            <w:r w:rsidRPr="006C03ED">
              <w:rPr>
                <w:rFonts w:hint="eastAsia"/>
              </w:rPr>
              <w:t>备注</w:t>
            </w:r>
          </w:p>
        </w:tc>
      </w:tr>
      <w:tr w:rsidR="00A74BFC" w:rsidRPr="006C03ED" w14:paraId="5BD25D41" w14:textId="77777777" w:rsidTr="004C149C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14:paraId="297FFCDD" w14:textId="77777777" w:rsidR="005C5CE1" w:rsidRPr="006C03ED" w:rsidRDefault="00BF501F" w:rsidP="005C5CE1">
            <w:r>
              <w:rPr>
                <w:rFonts w:hint="eastAsia"/>
              </w:rPr>
              <w:t>trade</w:t>
            </w:r>
            <w:r w:rsidR="005C5CE1">
              <w:rPr>
                <w:rFonts w:hint="eastAsia"/>
              </w:rPr>
              <w:t>Id</w:t>
            </w:r>
          </w:p>
        </w:tc>
        <w:tc>
          <w:tcPr>
            <w:tcW w:w="1228" w:type="dxa"/>
            <w:shd w:val="clear" w:color="auto" w:fill="F3F3F3"/>
          </w:tcPr>
          <w:p w14:paraId="2E1472D1" w14:textId="77777777" w:rsidR="005C5CE1" w:rsidRPr="006C03ED" w:rsidRDefault="00C213D6" w:rsidP="005C5CE1">
            <w:r>
              <w:t>N10</w:t>
            </w:r>
          </w:p>
        </w:tc>
        <w:tc>
          <w:tcPr>
            <w:tcW w:w="3060" w:type="dxa"/>
            <w:shd w:val="clear" w:color="auto" w:fill="F3F3F3"/>
          </w:tcPr>
          <w:p w14:paraId="61858F2B" w14:textId="77777777" w:rsidR="005C5CE1" w:rsidRPr="006C03ED" w:rsidRDefault="009C58C8" w:rsidP="005C5CE1">
            <w:r>
              <w:rPr>
                <w:rFonts w:hint="eastAsia"/>
              </w:rPr>
              <w:t>成交订单流水号</w:t>
            </w:r>
          </w:p>
        </w:tc>
      </w:tr>
      <w:tr w:rsidR="0012061B" w:rsidRPr="006C03ED" w14:paraId="154CE416" w14:textId="77777777" w:rsidTr="004C149C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1045E260" w14:textId="452CB272" w:rsidR="0012061B" w:rsidRDefault="0012061B" w:rsidP="005C5CE1">
            <w:r>
              <w:t>orgName</w:t>
            </w:r>
          </w:p>
        </w:tc>
        <w:tc>
          <w:tcPr>
            <w:tcW w:w="1228" w:type="dxa"/>
            <w:shd w:val="clear" w:color="auto" w:fill="F3F3F3"/>
          </w:tcPr>
          <w:p w14:paraId="640A2FF9" w14:textId="45DCC443" w:rsidR="0012061B" w:rsidRDefault="0012061B" w:rsidP="005C5CE1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3F3F3"/>
          </w:tcPr>
          <w:p w14:paraId="75DF5F03" w14:textId="18B2BA47" w:rsidR="0012061B" w:rsidRDefault="0012061B" w:rsidP="005C5CE1">
            <w:r>
              <w:rPr>
                <w:rFonts w:hint="eastAsia"/>
              </w:rPr>
              <w:t>机构名</w:t>
            </w:r>
          </w:p>
        </w:tc>
      </w:tr>
      <w:tr w:rsidR="0012061B" w:rsidRPr="006C03ED" w14:paraId="5A81EF84" w14:textId="77777777" w:rsidTr="004C149C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69CBFB80" w14:textId="37C2CCBC" w:rsidR="0012061B" w:rsidRDefault="0012061B" w:rsidP="005C5CE1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  <w:shd w:val="clear" w:color="auto" w:fill="F3F3F3"/>
          </w:tcPr>
          <w:p w14:paraId="517C40B4" w14:textId="6BB2891E" w:rsidR="0012061B" w:rsidRDefault="0012061B" w:rsidP="005C5CE1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3F3F3"/>
          </w:tcPr>
          <w:p w14:paraId="26CB261D" w14:textId="1C0628E3" w:rsidR="0012061B" w:rsidRDefault="0012061B" w:rsidP="005C5CE1">
            <w:r>
              <w:rPr>
                <w:rFonts w:hint="eastAsia"/>
              </w:rPr>
              <w:t>用户名</w:t>
            </w:r>
          </w:p>
        </w:tc>
      </w:tr>
      <w:tr w:rsidR="009C4E18" w:rsidRPr="006C03ED" w14:paraId="141084B0" w14:textId="77777777" w:rsidTr="004C149C">
        <w:tc>
          <w:tcPr>
            <w:tcW w:w="2012" w:type="dxa"/>
            <w:tcBorders>
              <w:bottom w:val="single" w:sz="4" w:space="0" w:color="auto"/>
            </w:tcBorders>
            <w:shd w:val="clear" w:color="auto" w:fill="auto"/>
          </w:tcPr>
          <w:p w14:paraId="761FE819" w14:textId="12653C34" w:rsidR="009C4E18" w:rsidRDefault="009C4E18" w:rsidP="005C5CE1">
            <w:r>
              <w:t>orderId</w:t>
            </w:r>
          </w:p>
        </w:tc>
        <w:tc>
          <w:tcPr>
            <w:tcW w:w="1228" w:type="dxa"/>
            <w:shd w:val="clear" w:color="auto" w:fill="F3F3F3"/>
          </w:tcPr>
          <w:p w14:paraId="4117ED8C" w14:textId="44C8E5C3" w:rsidR="009C4E18" w:rsidRDefault="009C4E18" w:rsidP="005C5CE1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14:paraId="4E00E9A7" w14:textId="68272204" w:rsidR="009C4E18" w:rsidRDefault="009C4E18" w:rsidP="005C5CE1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A74BFC" w:rsidRPr="006C03ED" w14:paraId="1E6BD54E" w14:textId="77777777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14:paraId="6B3FDACB" w14:textId="77777777" w:rsidR="009C58C8" w:rsidRDefault="00665D8E" w:rsidP="005C5CE1">
            <w:r>
              <w:rPr>
                <w:rFonts w:hint="eastAsia"/>
              </w:rPr>
              <w:t>c</w:t>
            </w:r>
            <w:r w:rsidR="009C58C8">
              <w:rPr>
                <w:rFonts w:hint="eastAsia"/>
              </w:rPr>
              <w:t>terparty</w:t>
            </w:r>
            <w:r>
              <w:rPr>
                <w:rFonts w:hint="eastAsia"/>
              </w:rPr>
              <w:t>O</w:t>
            </w:r>
            <w:r w:rsidR="00D474F1">
              <w:rPr>
                <w:rFonts w:hint="eastAsia"/>
              </w:rPr>
              <w:t>n</w:t>
            </w:r>
            <w:r w:rsidR="009254B0">
              <w:rPr>
                <w:rFonts w:hint="eastAsia"/>
              </w:rPr>
              <w:t>ame</w:t>
            </w:r>
          </w:p>
        </w:tc>
        <w:tc>
          <w:tcPr>
            <w:tcW w:w="1228" w:type="dxa"/>
            <w:shd w:val="clear" w:color="auto" w:fill="F3F3F3"/>
          </w:tcPr>
          <w:p w14:paraId="0BB98154" w14:textId="77777777" w:rsidR="009C58C8" w:rsidRDefault="00C213D6" w:rsidP="005C5CE1">
            <w:r>
              <w:t>C10</w:t>
            </w:r>
          </w:p>
        </w:tc>
        <w:tc>
          <w:tcPr>
            <w:tcW w:w="3060" w:type="dxa"/>
            <w:shd w:val="clear" w:color="auto" w:fill="F3F3F3"/>
          </w:tcPr>
          <w:p w14:paraId="66A3366D" w14:textId="77777777" w:rsidR="009C58C8" w:rsidRDefault="009C58C8" w:rsidP="005C5CE1">
            <w:r>
              <w:rPr>
                <w:rFonts w:hint="eastAsia"/>
              </w:rPr>
              <w:t>交易对手方</w:t>
            </w:r>
            <w:r w:rsidR="009254B0">
              <w:rPr>
                <w:rFonts w:hint="eastAsia"/>
              </w:rPr>
              <w:t>机构名</w:t>
            </w:r>
            <w:r>
              <w:rPr>
                <w:rFonts w:hint="eastAsia"/>
              </w:rPr>
              <w:t>（参与交易的机构名）</w:t>
            </w:r>
          </w:p>
        </w:tc>
      </w:tr>
      <w:tr w:rsidR="009254B0" w:rsidRPr="006C03ED" w14:paraId="73F76CE1" w14:textId="77777777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14:paraId="29E2E5C8" w14:textId="77777777" w:rsidR="009254B0" w:rsidRDefault="00665D8E" w:rsidP="005C5CE1">
            <w:r>
              <w:rPr>
                <w:rFonts w:hint="eastAsia"/>
              </w:rPr>
              <w:t>cterpartyU</w:t>
            </w:r>
            <w:r w:rsidR="009254B0">
              <w:rPr>
                <w:rFonts w:hint="eastAsia"/>
              </w:rPr>
              <w:t>name</w:t>
            </w:r>
          </w:p>
        </w:tc>
        <w:tc>
          <w:tcPr>
            <w:tcW w:w="1228" w:type="dxa"/>
            <w:shd w:val="clear" w:color="auto" w:fill="F3F3F3"/>
          </w:tcPr>
          <w:p w14:paraId="0095F856" w14:textId="77777777" w:rsidR="009254B0" w:rsidRDefault="009254B0" w:rsidP="005C5CE1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3F3F3"/>
          </w:tcPr>
          <w:p w14:paraId="1464A415" w14:textId="77777777" w:rsidR="009254B0" w:rsidRDefault="009254B0" w:rsidP="005C5CE1">
            <w:r>
              <w:rPr>
                <w:rFonts w:hint="eastAsia"/>
              </w:rPr>
              <w:t>交易对手方用户名</w:t>
            </w:r>
          </w:p>
        </w:tc>
      </w:tr>
      <w:tr w:rsidR="009C4E18" w:rsidRPr="006C03ED" w14:paraId="14B0FCA0" w14:textId="77777777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14:paraId="43DDAA74" w14:textId="64D84716" w:rsidR="009C4E18" w:rsidRDefault="009C4E18" w:rsidP="005C5CE1">
            <w:r>
              <w:rPr>
                <w:rFonts w:hint="eastAsia"/>
              </w:rPr>
              <w:t>cterpartyOrderId</w:t>
            </w:r>
          </w:p>
        </w:tc>
        <w:tc>
          <w:tcPr>
            <w:tcW w:w="1228" w:type="dxa"/>
            <w:shd w:val="clear" w:color="auto" w:fill="F3F3F3"/>
          </w:tcPr>
          <w:p w14:paraId="29E10300" w14:textId="3EFD101B" w:rsidR="009C4E18" w:rsidRDefault="009C4E18" w:rsidP="005C5CE1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14:paraId="383CEF31" w14:textId="17790333" w:rsidR="009C4E18" w:rsidRDefault="009C4E18" w:rsidP="005C5CE1">
            <w:r>
              <w:rPr>
                <w:rFonts w:hint="eastAsia"/>
              </w:rPr>
              <w:t>交易对手方订单</w:t>
            </w:r>
            <w:r>
              <w:rPr>
                <w:rFonts w:hint="eastAsia"/>
              </w:rPr>
              <w:t>Id</w:t>
            </w:r>
          </w:p>
        </w:tc>
      </w:tr>
      <w:tr w:rsidR="0012061B" w:rsidRPr="006C03ED" w14:paraId="70C45050" w14:textId="77777777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14:paraId="0286C8E2" w14:textId="3649F421" w:rsidR="0012061B" w:rsidRDefault="0012061B" w:rsidP="005C5CE1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  <w:shd w:val="clear" w:color="auto" w:fill="F3F3F3"/>
          </w:tcPr>
          <w:p w14:paraId="07D52C65" w14:textId="03A8B6D9" w:rsidR="0012061B" w:rsidRDefault="0012061B" w:rsidP="005C5CE1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14:paraId="1814CB34" w14:textId="6B2BE987" w:rsidR="0012061B" w:rsidRDefault="0012061B" w:rsidP="005C5CE1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A74BFC" w:rsidRPr="006C03ED" w14:paraId="5EE64E77" w14:textId="77777777" w:rsidTr="009C58C8">
        <w:tc>
          <w:tcPr>
            <w:tcW w:w="2012" w:type="dxa"/>
            <w:shd w:val="clear" w:color="auto" w:fill="FFFFFF"/>
          </w:tcPr>
          <w:p w14:paraId="7618E25E" w14:textId="0854505D" w:rsidR="009C58C8" w:rsidRDefault="008A5045" w:rsidP="005C5CE1">
            <w:r>
              <w:rPr>
                <w:rFonts w:hint="eastAsia"/>
              </w:rPr>
              <w:t>trade</w:t>
            </w:r>
            <w:r w:rsidR="009C58C8">
              <w:t>Number</w:t>
            </w:r>
          </w:p>
        </w:tc>
        <w:tc>
          <w:tcPr>
            <w:tcW w:w="1228" w:type="dxa"/>
            <w:shd w:val="clear" w:color="auto" w:fill="F3F3F3"/>
          </w:tcPr>
          <w:p w14:paraId="33B124AA" w14:textId="77777777" w:rsidR="009C58C8" w:rsidRDefault="00C213D6" w:rsidP="005C5CE1">
            <w:r>
              <w:t>N10</w:t>
            </w:r>
          </w:p>
        </w:tc>
        <w:tc>
          <w:tcPr>
            <w:tcW w:w="3060" w:type="dxa"/>
            <w:shd w:val="clear" w:color="auto" w:fill="F3F3F3"/>
          </w:tcPr>
          <w:p w14:paraId="2DD8529E" w14:textId="77777777" w:rsidR="009C58C8" w:rsidRDefault="009C58C8" w:rsidP="005C5CE1">
            <w:r>
              <w:rPr>
                <w:rFonts w:hint="eastAsia"/>
              </w:rPr>
              <w:t>成交数量</w:t>
            </w:r>
          </w:p>
        </w:tc>
      </w:tr>
      <w:tr w:rsidR="008A5045" w:rsidRPr="006C03ED" w14:paraId="063E0FB9" w14:textId="77777777" w:rsidTr="009C58C8">
        <w:tc>
          <w:tcPr>
            <w:tcW w:w="2012" w:type="dxa"/>
            <w:shd w:val="clear" w:color="auto" w:fill="FFFFFF"/>
          </w:tcPr>
          <w:p w14:paraId="55F5A77A" w14:textId="259BAE78" w:rsidR="008A5045" w:rsidRDefault="008A5045" w:rsidP="005C5CE1">
            <w:r>
              <w:rPr>
                <w:rFonts w:hint="eastAsia"/>
              </w:rPr>
              <w:t>tradePrice</w:t>
            </w:r>
          </w:p>
        </w:tc>
        <w:tc>
          <w:tcPr>
            <w:tcW w:w="1228" w:type="dxa"/>
            <w:shd w:val="clear" w:color="auto" w:fill="F3F3F3"/>
          </w:tcPr>
          <w:p w14:paraId="4C26E403" w14:textId="6080EB49" w:rsidR="008A5045" w:rsidRDefault="008A5045" w:rsidP="005C5CE1">
            <w:r>
              <w:rPr>
                <w:rFonts w:hint="eastAsia"/>
              </w:rPr>
              <w:t>int</w:t>
            </w:r>
          </w:p>
        </w:tc>
        <w:tc>
          <w:tcPr>
            <w:tcW w:w="3060" w:type="dxa"/>
            <w:shd w:val="clear" w:color="auto" w:fill="F3F3F3"/>
          </w:tcPr>
          <w:p w14:paraId="0B062820" w14:textId="476906EE" w:rsidR="008A5045" w:rsidRDefault="008A5045" w:rsidP="005C5CE1">
            <w:r>
              <w:rPr>
                <w:rFonts w:hint="eastAsia"/>
              </w:rPr>
              <w:t>成交价格</w:t>
            </w:r>
          </w:p>
        </w:tc>
      </w:tr>
    </w:tbl>
    <w:p w14:paraId="0CB1DC51" w14:textId="77777777" w:rsidR="00493E04" w:rsidRDefault="00051730" w:rsidP="0051609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4</w:t>
      </w:r>
      <w:r w:rsidR="00504CCA" w:rsidRPr="00504CCA">
        <w:rPr>
          <w:rFonts w:hint="eastAsia"/>
          <w:b/>
          <w:sz w:val="28"/>
          <w:szCs w:val="28"/>
        </w:rPr>
        <w:t>业务场景</w:t>
      </w:r>
    </w:p>
    <w:p w14:paraId="1E5DBB56" w14:textId="77777777" w:rsidR="00504CCA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4</w:t>
      </w:r>
      <w:r w:rsidR="00504CCA">
        <w:rPr>
          <w:rFonts w:hint="eastAsia"/>
        </w:rPr>
        <w:t>.1</w:t>
      </w:r>
      <w:r w:rsidR="00504CCA">
        <w:rPr>
          <w:rFonts w:hint="eastAsia"/>
        </w:rPr>
        <w:t>初始化</w:t>
      </w:r>
    </w:p>
    <w:p w14:paraId="0CE896A8" w14:textId="77777777" w:rsidR="00504CCA" w:rsidRPr="006D1B93" w:rsidRDefault="00504CCA" w:rsidP="00504CCA">
      <w:pPr>
        <w:rPr>
          <w:b/>
        </w:rPr>
      </w:pPr>
      <w:r w:rsidRPr="006D1B93">
        <w:rPr>
          <w:rFonts w:hint="eastAsia"/>
          <w:b/>
        </w:rPr>
        <w:t>业务事件</w:t>
      </w:r>
    </w:p>
    <w:p w14:paraId="51E8584A" w14:textId="77777777" w:rsidR="00504CCA" w:rsidRDefault="00504CCA" w:rsidP="00504CCA">
      <w:pPr>
        <w:ind w:firstLineChars="202" w:firstLine="424"/>
      </w:pPr>
      <w:r>
        <w:rPr>
          <w:rFonts w:hint="eastAsia"/>
        </w:rPr>
        <w:t>初始化账户资金</w:t>
      </w:r>
    </w:p>
    <w:p w14:paraId="598FDDA2" w14:textId="77777777" w:rsidR="00504CCA" w:rsidRDefault="00504CCA" w:rsidP="00504CCA">
      <w:pPr>
        <w:rPr>
          <w:b/>
        </w:rPr>
      </w:pPr>
      <w:r w:rsidRPr="00BC4471">
        <w:rPr>
          <w:rFonts w:hint="eastAsia"/>
          <w:b/>
        </w:rPr>
        <w:t>描述</w:t>
      </w:r>
    </w:p>
    <w:p w14:paraId="7F366604" w14:textId="77777777" w:rsidR="00504CCA" w:rsidRDefault="004D3E10" w:rsidP="00504CCA">
      <w:pPr>
        <w:ind w:firstLineChars="202" w:firstLine="424"/>
      </w:pPr>
      <w:r>
        <w:rPr>
          <w:rFonts w:hint="eastAsia"/>
        </w:rPr>
        <w:t>央行负责入金、出金</w:t>
      </w:r>
      <w:r w:rsidR="00163ED1">
        <w:rPr>
          <w:rFonts w:hint="eastAsia"/>
        </w:rPr>
        <w:t>，</w:t>
      </w:r>
      <w:r>
        <w:rPr>
          <w:rFonts w:hint="eastAsia"/>
        </w:rPr>
        <w:t>初始化机构</w:t>
      </w:r>
      <w:r w:rsidR="00504CCA">
        <w:rPr>
          <w:rFonts w:hint="eastAsia"/>
        </w:rPr>
        <w:t>的资金账户</w:t>
      </w:r>
    </w:p>
    <w:p w14:paraId="64F4A34F" w14:textId="77777777" w:rsidR="00613DC0" w:rsidRDefault="00613DC0" w:rsidP="00613DC0">
      <w:pPr>
        <w:rPr>
          <w:b/>
        </w:rPr>
      </w:pPr>
      <w:r w:rsidRPr="00613DC0">
        <w:rPr>
          <w:rFonts w:hint="eastAsia"/>
          <w:b/>
        </w:rPr>
        <w:t>输入</w:t>
      </w:r>
    </w:p>
    <w:p w14:paraId="1829F148" w14:textId="77777777" w:rsidR="00613DC0" w:rsidRDefault="00613DC0" w:rsidP="00613DC0">
      <w:pPr>
        <w:rPr>
          <w:b/>
        </w:rPr>
      </w:pPr>
      <w:r>
        <w:rPr>
          <w:rFonts w:hint="eastAsia"/>
          <w:b/>
        </w:rPr>
        <w:t xml:space="preserve">   </w:t>
      </w:r>
      <w:r w:rsidRPr="004D3E10">
        <w:rPr>
          <w:rFonts w:hint="eastAsia"/>
        </w:rPr>
        <w:t xml:space="preserve"> moneyAccount</w:t>
      </w:r>
      <w:r w:rsidRPr="004D3E10">
        <w:rPr>
          <w:rFonts w:hint="eastAsia"/>
        </w:rPr>
        <w:t>表</w:t>
      </w:r>
    </w:p>
    <w:p w14:paraId="1C1A19FF" w14:textId="77777777" w:rsidR="00613DC0" w:rsidRDefault="00613DC0" w:rsidP="00613DC0">
      <w:pPr>
        <w:rPr>
          <w:b/>
        </w:rPr>
      </w:pPr>
      <w:r>
        <w:rPr>
          <w:rFonts w:hint="eastAsia"/>
          <w:b/>
        </w:rPr>
        <w:t>流程</w:t>
      </w:r>
    </w:p>
    <w:p w14:paraId="30640003" w14:textId="77777777" w:rsidR="00DB2A84" w:rsidRDefault="004D3E10" w:rsidP="00613DC0">
      <w:r>
        <w:rPr>
          <w:rFonts w:hint="eastAsia"/>
          <w:b/>
        </w:rPr>
        <w:t xml:space="preserve">   </w:t>
      </w:r>
      <w:r w:rsidRPr="004D3E10">
        <w:rPr>
          <w:rFonts w:hint="eastAsia"/>
        </w:rPr>
        <w:t xml:space="preserve"> </w:t>
      </w:r>
      <w:r w:rsidR="00B07DE8">
        <w:rPr>
          <w:rFonts w:hint="eastAsia"/>
        </w:rPr>
        <w:t>根据</w:t>
      </w:r>
      <w:r w:rsidR="00B07DE8">
        <w:rPr>
          <w:rFonts w:hint="eastAsia"/>
        </w:rPr>
        <w:t>orgname+username</w:t>
      </w:r>
      <w:r w:rsidR="00B07DE8">
        <w:rPr>
          <w:rFonts w:hint="eastAsia"/>
        </w:rPr>
        <w:t>获得</w:t>
      </w:r>
      <w:r w:rsidR="00B07DE8">
        <w:rPr>
          <w:rFonts w:hint="eastAsia"/>
        </w:rPr>
        <w:t>usableMoney</w:t>
      </w:r>
    </w:p>
    <w:p w14:paraId="07614BA9" w14:textId="77777777"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>if</w:t>
      </w:r>
      <w:r w:rsidR="00747D0B">
        <w:rPr>
          <w:rFonts w:hint="eastAsia"/>
        </w:rPr>
        <w:t xml:space="preserve"> orgName==""||orgName</w:t>
      </w:r>
      <w:r>
        <w:rPr>
          <w:rFonts w:hint="eastAsia"/>
        </w:rPr>
        <w:t>!="cb"</w:t>
      </w:r>
      <w:r w:rsidR="004D3E10">
        <w:rPr>
          <w:rFonts w:hint="eastAsia"/>
        </w:rPr>
        <w:t xml:space="preserve"> </w:t>
      </w:r>
      <w:r>
        <w:rPr>
          <w:rFonts w:hint="eastAsia"/>
        </w:rPr>
        <w:t>//cb</w:t>
      </w:r>
      <w:r>
        <w:rPr>
          <w:rFonts w:hint="eastAsia"/>
        </w:rPr>
        <w:t>代表央行</w:t>
      </w:r>
    </w:p>
    <w:p w14:paraId="3AA03A55" w14:textId="77777777"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 xml:space="preserve">     return</w:t>
      </w:r>
    </w:p>
    <w:p w14:paraId="2FEAA19A" w14:textId="77777777"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>if money==""</w:t>
      </w:r>
    </w:p>
    <w:p w14:paraId="574658CD" w14:textId="77777777"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 xml:space="preserve">     return</w:t>
      </w:r>
      <w:r w:rsidR="004D3E10">
        <w:rPr>
          <w:rFonts w:hint="eastAsia"/>
        </w:rPr>
        <w:t xml:space="preserve">  </w:t>
      </w:r>
    </w:p>
    <w:p w14:paraId="40C991BB" w14:textId="77777777" w:rsidR="004D3E10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if </w:t>
      </w:r>
      <w:r>
        <w:rPr>
          <w:rFonts w:hint="eastAsia"/>
        </w:rPr>
        <w:t>入金</w:t>
      </w:r>
      <w:r>
        <w:rPr>
          <w:rFonts w:hint="eastAsia"/>
        </w:rPr>
        <w:t xml:space="preserve"> </w:t>
      </w:r>
    </w:p>
    <w:p w14:paraId="0FE883EF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1F6733">
        <w:rPr>
          <w:rFonts w:hint="eastAsia"/>
        </w:rPr>
        <w:t>usableMoney</w:t>
      </w:r>
      <w:r w:rsidR="00163ED1">
        <w:rPr>
          <w:rFonts w:hint="eastAsia"/>
        </w:rPr>
        <w:t xml:space="preserve"> </w:t>
      </w:r>
      <w:r>
        <w:rPr>
          <w:rFonts w:hint="eastAsia"/>
        </w:rPr>
        <w:t>+</w:t>
      </w:r>
      <w:r w:rsidR="00163ED1">
        <w:rPr>
          <w:rFonts w:hint="eastAsia"/>
        </w:rPr>
        <w:t>=</w:t>
      </w:r>
      <w:r>
        <w:rPr>
          <w:rFonts w:hint="eastAsia"/>
        </w:rPr>
        <w:t>money</w:t>
      </w:r>
    </w:p>
    <w:p w14:paraId="661A28DC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else if </w:t>
      </w:r>
      <w:r>
        <w:rPr>
          <w:rFonts w:hint="eastAsia"/>
        </w:rPr>
        <w:t>出金</w:t>
      </w:r>
    </w:p>
    <w:p w14:paraId="149E733D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lastRenderedPageBreak/>
        <w:t xml:space="preserve">        if </w:t>
      </w:r>
      <w:r w:rsidR="001F6733">
        <w:rPr>
          <w:rFonts w:hint="eastAsia"/>
        </w:rPr>
        <w:t>usableMoney</w:t>
      </w:r>
      <w:r>
        <w:rPr>
          <w:rFonts w:hint="eastAsia"/>
        </w:rPr>
        <w:t>&lt;money</w:t>
      </w:r>
    </w:p>
    <w:p w14:paraId="1DB7B38B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     return "</w:t>
      </w:r>
      <w:r>
        <w:rPr>
          <w:rFonts w:hint="eastAsia"/>
        </w:rPr>
        <w:t>出金金额必须小于机构余额</w:t>
      </w:r>
      <w:r>
        <w:rPr>
          <w:rFonts w:hint="eastAsia"/>
        </w:rPr>
        <w:t>"</w:t>
      </w:r>
    </w:p>
    <w:p w14:paraId="2B6FA0CE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 </w:t>
      </w:r>
      <w:r w:rsidR="001F6733">
        <w:rPr>
          <w:rFonts w:hint="eastAsia"/>
        </w:rPr>
        <w:t>usableMoney</w:t>
      </w:r>
      <w:r w:rsidR="00163ED1">
        <w:rPr>
          <w:rFonts w:hint="eastAsia"/>
        </w:rPr>
        <w:t xml:space="preserve"> </w:t>
      </w:r>
      <w:r>
        <w:rPr>
          <w:rFonts w:hint="eastAsia"/>
        </w:rPr>
        <w:t>-</w:t>
      </w:r>
      <w:r w:rsidR="00163ED1">
        <w:rPr>
          <w:rFonts w:hint="eastAsia"/>
        </w:rPr>
        <w:t>=</w:t>
      </w:r>
      <w:r>
        <w:rPr>
          <w:rFonts w:hint="eastAsia"/>
        </w:rPr>
        <w:t>money</w:t>
      </w:r>
    </w:p>
    <w:p w14:paraId="7478D959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else</w:t>
      </w:r>
    </w:p>
    <w:p w14:paraId="5B37155B" w14:textId="77777777"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 return "</w:t>
      </w:r>
      <w:r>
        <w:rPr>
          <w:rFonts w:hint="eastAsia"/>
        </w:rPr>
        <w:t>调用参数必须是入金或者出金</w:t>
      </w:r>
      <w:r>
        <w:rPr>
          <w:rFonts w:hint="eastAsia"/>
        </w:rPr>
        <w:t>"</w:t>
      </w:r>
    </w:p>
    <w:p w14:paraId="6B3B1ECB" w14:textId="77777777" w:rsidR="00B6036C" w:rsidRDefault="00B6036C" w:rsidP="00424649">
      <w:pPr>
        <w:spacing w:before="0" w:beforeAutospacing="0" w:after="0" w:afterAutospacing="0"/>
        <w:rPr>
          <w:b/>
        </w:rPr>
      </w:pPr>
      <w:r>
        <w:rPr>
          <w:rFonts w:hint="eastAsia"/>
        </w:rPr>
        <w:t>endif</w:t>
      </w:r>
    </w:p>
    <w:p w14:paraId="561950AC" w14:textId="77777777" w:rsidR="00613DC0" w:rsidRPr="00613DC0" w:rsidRDefault="004D3E10" w:rsidP="00613DC0">
      <w:pPr>
        <w:rPr>
          <w:b/>
        </w:rPr>
      </w:pPr>
      <w:r>
        <w:rPr>
          <w:rFonts w:hint="eastAsia"/>
          <w:b/>
        </w:rPr>
        <w:t>输出</w:t>
      </w:r>
    </w:p>
    <w:p w14:paraId="2438CB4D" w14:textId="77777777" w:rsidR="00613DC0" w:rsidRPr="00F501BE" w:rsidRDefault="004D3E10" w:rsidP="00504CCA">
      <w:pPr>
        <w:ind w:firstLineChars="202" w:firstLine="424"/>
      </w:pPr>
      <w:r w:rsidRPr="004D3E10">
        <w:rPr>
          <w:rFonts w:hint="eastAsia"/>
        </w:rPr>
        <w:t>moneyAccount</w:t>
      </w:r>
      <w:r w:rsidRPr="004D3E10">
        <w:rPr>
          <w:rFonts w:hint="eastAsia"/>
        </w:rPr>
        <w:t>表</w:t>
      </w:r>
      <w:r>
        <w:rPr>
          <w:rFonts w:hint="eastAsia"/>
        </w:rPr>
        <w:t>的</w:t>
      </w:r>
      <w:r w:rsidR="001F6733">
        <w:rPr>
          <w:rFonts w:hint="eastAsia"/>
        </w:rPr>
        <w:t>usableMoney</w:t>
      </w:r>
      <w:r>
        <w:rPr>
          <w:rFonts w:hint="eastAsia"/>
        </w:rPr>
        <w:t>字段被设置完毕</w:t>
      </w:r>
    </w:p>
    <w:p w14:paraId="31DC0345" w14:textId="77777777" w:rsidR="00613DC0" w:rsidRDefault="004D3E10" w:rsidP="004D3E10">
      <w:r w:rsidRPr="000F563F">
        <w:rPr>
          <w:rFonts w:hint="eastAsia"/>
          <w:b/>
        </w:rPr>
        <w:t>备注：</w:t>
      </w:r>
      <w:r w:rsidR="00613DC0">
        <w:rPr>
          <w:rFonts w:hint="eastAsia"/>
        </w:rPr>
        <w:t>输入参数：</w:t>
      </w:r>
      <w:r w:rsidR="00613DC0">
        <w:rPr>
          <w:rFonts w:hint="eastAsia"/>
        </w:rPr>
        <w:t>orgName</w:t>
      </w:r>
      <w:r w:rsidR="00613DC0">
        <w:rPr>
          <w:rFonts w:hint="eastAsia"/>
        </w:rPr>
        <w:t>（机构名），入金或者出金参数（</w:t>
      </w:r>
      <w:r w:rsidR="00613DC0">
        <w:rPr>
          <w:rFonts w:hint="eastAsia"/>
        </w:rPr>
        <w:t>in</w:t>
      </w:r>
      <w:r w:rsidR="00613DC0">
        <w:rPr>
          <w:rFonts w:hint="eastAsia"/>
        </w:rPr>
        <w:t>或者</w:t>
      </w:r>
      <w:r w:rsidR="00613DC0">
        <w:rPr>
          <w:rFonts w:hint="eastAsia"/>
        </w:rPr>
        <w:t>out</w:t>
      </w:r>
      <w:r w:rsidR="00613DC0">
        <w:rPr>
          <w:rFonts w:hint="eastAsia"/>
        </w:rPr>
        <w:t>），</w:t>
      </w:r>
      <w:r w:rsidR="00613DC0">
        <w:rPr>
          <w:rFonts w:hint="eastAsia"/>
        </w:rPr>
        <w:t>money</w:t>
      </w:r>
    </w:p>
    <w:p w14:paraId="60762DAE" w14:textId="77777777" w:rsidR="00613DC0" w:rsidRDefault="0038781E" w:rsidP="00613DC0">
      <w:pPr>
        <w:ind w:firstLineChars="202" w:firstLine="424"/>
      </w:pPr>
      <w:r>
        <w:rPr>
          <w:rFonts w:hint="eastAsia"/>
        </w:rPr>
        <w:t xml:space="preserve">  </w:t>
      </w:r>
      <w:r w:rsidR="00613DC0">
        <w:rPr>
          <w:rFonts w:hint="eastAsia"/>
        </w:rPr>
        <w:t>方法名</w:t>
      </w:r>
      <w:r w:rsidR="000F563F">
        <w:rPr>
          <w:rFonts w:hint="eastAsia"/>
        </w:rPr>
        <w:t xml:space="preserve"> </w:t>
      </w:r>
      <w:r w:rsidR="00613DC0">
        <w:rPr>
          <w:rFonts w:hint="eastAsia"/>
        </w:rPr>
        <w:t>init(orgName</w:t>
      </w:r>
      <w:r w:rsidR="00B07DE8">
        <w:rPr>
          <w:rFonts w:hint="eastAsia"/>
        </w:rPr>
        <w:t>,username</w:t>
      </w:r>
      <w:r w:rsidR="00613DC0">
        <w:rPr>
          <w:rFonts w:hint="eastAsia"/>
        </w:rPr>
        <w:t>,in,money)</w:t>
      </w:r>
    </w:p>
    <w:p w14:paraId="30C34E38" w14:textId="77777777" w:rsidR="00613DC0" w:rsidRDefault="00613DC0" w:rsidP="0051609E">
      <w:pPr>
        <w:ind w:firstLineChars="202" w:firstLine="424"/>
      </w:pPr>
      <w:r>
        <w:rPr>
          <w:rFonts w:hint="eastAsia"/>
        </w:rPr>
        <w:t xml:space="preserve">      </w:t>
      </w:r>
      <w:r w:rsidR="0038781E">
        <w:rPr>
          <w:rFonts w:hint="eastAsia"/>
        </w:rPr>
        <w:t xml:space="preserve">  </w:t>
      </w:r>
      <w:r>
        <w:rPr>
          <w:rFonts w:hint="eastAsia"/>
        </w:rPr>
        <w:t xml:space="preserve"> init(orgName,</w:t>
      </w:r>
      <w:r w:rsidR="00B07DE8" w:rsidRPr="00B07DE8">
        <w:rPr>
          <w:rFonts w:hint="eastAsia"/>
        </w:rPr>
        <w:t xml:space="preserve"> </w:t>
      </w:r>
      <w:r w:rsidR="00B07DE8">
        <w:rPr>
          <w:rFonts w:hint="eastAsia"/>
        </w:rPr>
        <w:t>username ,</w:t>
      </w:r>
      <w:r>
        <w:rPr>
          <w:rFonts w:hint="eastAsia"/>
        </w:rPr>
        <w:t>out,money)</w:t>
      </w:r>
    </w:p>
    <w:p w14:paraId="4F9C844C" w14:textId="6F13C51A" w:rsidR="00477AA9" w:rsidRDefault="00477AA9" w:rsidP="0051609E">
      <w:pPr>
        <w:ind w:firstLineChars="202" w:firstLine="424"/>
      </w:pPr>
      <w:r>
        <w:rPr>
          <w:rFonts w:hint="eastAsia"/>
        </w:rPr>
        <w:t xml:space="preserve">  </w:t>
      </w:r>
      <w:r w:rsidR="00996146">
        <w:rPr>
          <w:rFonts w:hint="eastAsia"/>
        </w:rPr>
        <w:t xml:space="preserve">      </w:t>
      </w:r>
      <w:r>
        <w:rPr>
          <w:rFonts w:hint="eastAsia"/>
        </w:rPr>
        <w:t>可以用</w:t>
      </w:r>
      <w:r w:rsidR="00B07DE8">
        <w:rPr>
          <w:rFonts w:hint="eastAsia"/>
        </w:rPr>
        <w:t>orgName+username</w:t>
      </w:r>
      <w:r>
        <w:rPr>
          <w:rFonts w:hint="eastAsia"/>
        </w:rPr>
        <w:t>当作</w:t>
      </w:r>
      <w:r>
        <w:rPr>
          <w:rFonts w:hint="eastAsia"/>
        </w:rPr>
        <w:t>key</w:t>
      </w:r>
    </w:p>
    <w:p w14:paraId="428C3C2A" w14:textId="77777777" w:rsidR="0051609E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4</w:t>
      </w:r>
      <w:r w:rsidR="0051609E">
        <w:rPr>
          <w:rFonts w:hint="eastAsia"/>
        </w:rPr>
        <w:t>.2</w:t>
      </w:r>
      <w:r w:rsidR="0051609E">
        <w:rPr>
          <w:rFonts w:hint="eastAsia"/>
        </w:rPr>
        <w:t>用户表方法</w:t>
      </w:r>
    </w:p>
    <w:p w14:paraId="18ECE7F5" w14:textId="77777777" w:rsidR="00614013" w:rsidRPr="006D1B9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14:paraId="538B6D88" w14:textId="77777777" w:rsidR="00614013" w:rsidRDefault="00614013" w:rsidP="00614013">
      <w:pPr>
        <w:ind w:firstLineChars="202" w:firstLine="424"/>
      </w:pPr>
      <w:r>
        <w:rPr>
          <w:rFonts w:hint="eastAsia"/>
        </w:rPr>
        <w:t>维护用户信息表</w:t>
      </w:r>
    </w:p>
    <w:p w14:paraId="26F5D7D8" w14:textId="77777777" w:rsidR="00D5399A" w:rsidRPr="0013718D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14:paraId="4066405A" w14:textId="77777777" w:rsidR="00614013" w:rsidRDefault="00614013" w:rsidP="00614013">
      <w:pPr>
        <w:ind w:firstLineChars="202" w:firstLine="424"/>
      </w:pPr>
      <w:r>
        <w:rPr>
          <w:rFonts w:hint="eastAsia"/>
        </w:rPr>
        <w:t>增加用户，删除用户，修改用户信息，查询用户信息，</w:t>
      </w:r>
    </w:p>
    <w:p w14:paraId="2DBF9018" w14:textId="77777777" w:rsidR="00DB2A84" w:rsidRPr="00DB2A84" w:rsidRDefault="00DB2A84" w:rsidP="00DB2A84">
      <w:pPr>
        <w:rPr>
          <w:b/>
        </w:rPr>
      </w:pPr>
      <w:r w:rsidRPr="00DB2A84">
        <w:rPr>
          <w:rFonts w:hint="eastAsia"/>
          <w:b/>
        </w:rPr>
        <w:t>输入</w:t>
      </w:r>
    </w:p>
    <w:p w14:paraId="2907A291" w14:textId="77777777" w:rsidR="00DB2A84" w:rsidRDefault="00DB2A84" w:rsidP="00DB2A84">
      <w:r>
        <w:rPr>
          <w:rFonts w:hint="eastAsia"/>
        </w:rPr>
        <w:t xml:space="preserve">    user</w:t>
      </w:r>
      <w:r>
        <w:rPr>
          <w:rFonts w:hint="eastAsia"/>
        </w:rPr>
        <w:t>表</w:t>
      </w:r>
    </w:p>
    <w:p w14:paraId="24F450D8" w14:textId="77777777" w:rsidR="00DB2A84" w:rsidRDefault="00DB2A84" w:rsidP="00DB2A84">
      <w:pPr>
        <w:rPr>
          <w:b/>
        </w:rPr>
      </w:pPr>
      <w:r w:rsidRPr="00DB2A84">
        <w:rPr>
          <w:rFonts w:hint="eastAsia"/>
          <w:b/>
        </w:rPr>
        <w:t>流程</w:t>
      </w:r>
    </w:p>
    <w:p w14:paraId="4BCE42D6" w14:textId="77777777" w:rsidR="002B6F99" w:rsidRDefault="00DB2A84" w:rsidP="00DB2A84">
      <w:r>
        <w:rPr>
          <w:rFonts w:hint="eastAsia"/>
          <w:b/>
        </w:rPr>
        <w:t xml:space="preserve">    </w:t>
      </w:r>
      <w:r w:rsidR="002B6F99" w:rsidRPr="002B6F99">
        <w:rPr>
          <w:rFonts w:hint="eastAsia"/>
        </w:rPr>
        <w:t>添加用户</w:t>
      </w:r>
    </w:p>
    <w:p w14:paraId="42E6F9D0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orgName==""</w:t>
      </w:r>
    </w:p>
    <w:p w14:paraId="320A73E2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14:paraId="560C7E57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username==""</w:t>
      </w:r>
    </w:p>
    <w:p w14:paraId="3857B642" w14:textId="77777777" w:rsidR="004B1B36" w:rsidRDefault="002B6F99" w:rsidP="00B07DE8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名不能为空</w:t>
      </w:r>
      <w:r>
        <w:rPr>
          <w:rFonts w:hint="eastAsia"/>
        </w:rPr>
        <w:t>"</w:t>
      </w:r>
    </w:p>
    <w:p w14:paraId="17F7D5F9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477AA9">
        <w:rPr>
          <w:rFonts w:hint="eastAsia"/>
        </w:rPr>
        <w:t>遍历</w:t>
      </w:r>
      <w:r w:rsidR="00477AA9">
        <w:rPr>
          <w:rFonts w:hint="eastAsia"/>
        </w:rPr>
        <w:t>user</w:t>
      </w:r>
      <w:r w:rsidR="00477AA9">
        <w:rPr>
          <w:rFonts w:hint="eastAsia"/>
        </w:rPr>
        <w:t>表</w:t>
      </w:r>
    </w:p>
    <w:p w14:paraId="19D87CB0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user</w:t>
      </w:r>
      <w:r>
        <w:rPr>
          <w:rFonts w:hint="eastAsia"/>
        </w:rPr>
        <w:t>表中已经有</w:t>
      </w:r>
      <w:r>
        <w:rPr>
          <w:rFonts w:hint="eastAsia"/>
        </w:rPr>
        <w:t>orgName+username</w:t>
      </w:r>
    </w:p>
    <w:p w14:paraId="21342D81" w14:textId="77777777"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      return "</w:t>
      </w:r>
      <w:r>
        <w:rPr>
          <w:rFonts w:hint="eastAsia"/>
        </w:rPr>
        <w:t>用户</w:t>
      </w:r>
      <w:r w:rsidR="00477AA9">
        <w:rPr>
          <w:rFonts w:hint="eastAsia"/>
        </w:rPr>
        <w:t>名</w:t>
      </w:r>
      <w:r>
        <w:rPr>
          <w:rFonts w:hint="eastAsia"/>
        </w:rPr>
        <w:t>已存在</w:t>
      </w:r>
      <w:r>
        <w:rPr>
          <w:rFonts w:hint="eastAsia"/>
        </w:rPr>
        <w:t>"</w:t>
      </w:r>
    </w:p>
    <w:p w14:paraId="69C25EDD" w14:textId="77777777" w:rsidR="002B6F99" w:rsidRDefault="002B6F99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477AA9">
        <w:rPr>
          <w:rFonts w:hint="eastAsia"/>
        </w:rPr>
        <w:t>根据</w:t>
      </w:r>
      <w:r w:rsidR="00477AA9">
        <w:rPr>
          <w:rFonts w:hint="eastAsia"/>
        </w:rPr>
        <w:t>orgName+username</w:t>
      </w:r>
      <w:r w:rsidR="00477AA9">
        <w:rPr>
          <w:rFonts w:hint="eastAsia"/>
        </w:rPr>
        <w:t>保存用户信息</w:t>
      </w:r>
    </w:p>
    <w:p w14:paraId="60BE3C8B" w14:textId="77777777" w:rsidR="00477AA9" w:rsidRDefault="00477AA9" w:rsidP="004B1B36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备注：可以用</w:t>
      </w:r>
      <w:r>
        <w:rPr>
          <w:rFonts w:hint="eastAsia"/>
        </w:rPr>
        <w:t>orgName+Username</w:t>
      </w:r>
      <w:r>
        <w:rPr>
          <w:rFonts w:hint="eastAsia"/>
        </w:rPr>
        <w:t>当作</w:t>
      </w:r>
      <w:r>
        <w:rPr>
          <w:rFonts w:hint="eastAsia"/>
        </w:rPr>
        <w:t>key</w:t>
      </w:r>
    </w:p>
    <w:p w14:paraId="7D258ECA" w14:textId="77777777" w:rsidR="004B1B36" w:rsidRDefault="004B1B36" w:rsidP="00DB2A84">
      <w:r>
        <w:rPr>
          <w:rFonts w:hint="eastAsia"/>
          <w:b/>
        </w:rPr>
        <w:lastRenderedPageBreak/>
        <w:t xml:space="preserve">   </w:t>
      </w:r>
      <w:r w:rsidRPr="004B1B36">
        <w:rPr>
          <w:rFonts w:hint="eastAsia"/>
        </w:rPr>
        <w:t xml:space="preserve"> </w:t>
      </w:r>
      <w:r w:rsidRPr="004B1B36">
        <w:rPr>
          <w:rFonts w:hint="eastAsia"/>
        </w:rPr>
        <w:t>更新用户</w:t>
      </w:r>
    </w:p>
    <w:p w14:paraId="24E3C39C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 if orgName==""</w:t>
      </w:r>
    </w:p>
    <w:p w14:paraId="50D4049F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14:paraId="70C23681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EA1F7B">
        <w:rPr>
          <w:rFonts w:hint="eastAsia"/>
        </w:rPr>
        <w:t xml:space="preserve"> </w:t>
      </w:r>
      <w:r>
        <w:rPr>
          <w:rFonts w:hint="eastAsia"/>
        </w:rPr>
        <w:t>if username==""</w:t>
      </w:r>
    </w:p>
    <w:p w14:paraId="65B1DE89" w14:textId="77777777" w:rsidR="00EA1F7B" w:rsidRDefault="004B1B36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名不能为空</w:t>
      </w:r>
      <w:r>
        <w:rPr>
          <w:rFonts w:hint="eastAsia"/>
        </w:rPr>
        <w:t>"</w:t>
      </w:r>
      <w:r w:rsidR="00EA1F7B">
        <w:rPr>
          <w:rFonts w:hint="eastAsia"/>
        </w:rPr>
        <w:t xml:space="preserve">  (</w:t>
      </w:r>
      <w:r w:rsidR="00EA1F7B">
        <w:rPr>
          <w:rFonts w:hint="eastAsia"/>
        </w:rPr>
        <w:t>用户名具有唯一性</w:t>
      </w:r>
      <w:r w:rsidR="00EA1F7B">
        <w:rPr>
          <w:rFonts w:hint="eastAsia"/>
        </w:rPr>
        <w:t>)</w:t>
      </w:r>
    </w:p>
    <w:p w14:paraId="73B3085B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B7269B">
        <w:rPr>
          <w:rFonts w:hint="eastAsia"/>
        </w:rPr>
        <w:t>根据</w:t>
      </w:r>
      <w:r w:rsidR="00B7269B">
        <w:rPr>
          <w:rFonts w:hint="eastAsia"/>
        </w:rPr>
        <w:t>orgName+username</w:t>
      </w:r>
      <w:r w:rsidR="00B7269B">
        <w:rPr>
          <w:rFonts w:hint="eastAsia"/>
        </w:rPr>
        <w:t>判断是否存在该用户</w:t>
      </w:r>
    </w:p>
    <w:p w14:paraId="36547C0D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if </w:t>
      </w:r>
      <w:r w:rsidR="00B7269B">
        <w:rPr>
          <w:rFonts w:hint="eastAsia"/>
        </w:rPr>
        <w:t>不存在</w:t>
      </w:r>
    </w:p>
    <w:p w14:paraId="6227D543" w14:textId="77777777" w:rsidR="0091447F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 return  "</w:t>
      </w:r>
      <w:r>
        <w:rPr>
          <w:rFonts w:hint="eastAsia"/>
        </w:rPr>
        <w:t>您要更新的用户不存在</w:t>
      </w:r>
      <w:r>
        <w:rPr>
          <w:rFonts w:hint="eastAsia"/>
        </w:rPr>
        <w:t>"</w:t>
      </w:r>
    </w:p>
    <w:p w14:paraId="2D2D63AD" w14:textId="77777777"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if newUsername!=""</w:t>
      </w:r>
    </w:p>
    <w:p w14:paraId="4155B2BF" w14:textId="77777777"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if user</w:t>
      </w:r>
      <w:r>
        <w:rPr>
          <w:rFonts w:hint="eastAsia"/>
        </w:rPr>
        <w:t>表中已经有</w:t>
      </w:r>
      <w:r>
        <w:rPr>
          <w:rFonts w:hint="eastAsia"/>
        </w:rPr>
        <w:t>newUsername</w:t>
      </w:r>
    </w:p>
    <w:p w14:paraId="0FB72D7F" w14:textId="77777777"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    return "</w:t>
      </w:r>
      <w:r>
        <w:rPr>
          <w:rFonts w:hint="eastAsia"/>
        </w:rPr>
        <w:t>您更新的用户名已经存在</w:t>
      </w:r>
      <w:r>
        <w:rPr>
          <w:rFonts w:hint="eastAsia"/>
        </w:rPr>
        <w:t>"</w:t>
      </w:r>
    </w:p>
    <w:p w14:paraId="01590807" w14:textId="77777777" w:rsidR="00EA1F7B" w:rsidRDefault="00EA1F7B" w:rsidP="0062499A">
      <w:pPr>
        <w:spacing w:before="0" w:beforeAutospacing="0" w:after="0" w:afterAutospacing="0"/>
        <w:ind w:firstLine="1360"/>
      </w:pPr>
      <w:r>
        <w:rPr>
          <w:rFonts w:hint="eastAsia"/>
        </w:rPr>
        <w:t>username=newUsername</w:t>
      </w:r>
    </w:p>
    <w:p w14:paraId="4F95B26F" w14:textId="77777777" w:rsidR="00600196" w:rsidRDefault="0062499A" w:rsidP="00834125">
      <w:pPr>
        <w:spacing w:before="0" w:beforeAutospacing="0" w:after="0" w:afterAutospacing="0"/>
      </w:pPr>
      <w:r>
        <w:rPr>
          <w:rFonts w:hint="eastAsia"/>
        </w:rPr>
        <w:t xml:space="preserve">        endif</w:t>
      </w:r>
    </w:p>
    <w:p w14:paraId="3CEB2783" w14:textId="77777777"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  </w:t>
      </w:r>
      <w:r w:rsidR="00154C40">
        <w:rPr>
          <w:rFonts w:hint="eastAsia"/>
        </w:rPr>
        <w:t>根据</w:t>
      </w:r>
      <w:r w:rsidR="00154C40">
        <w:rPr>
          <w:rFonts w:hint="eastAsia"/>
        </w:rPr>
        <w:t>orgName+Username</w:t>
      </w:r>
      <w:r w:rsidR="00154C40">
        <w:rPr>
          <w:rFonts w:hint="eastAsia"/>
        </w:rPr>
        <w:t>更新用户信息</w:t>
      </w:r>
    </w:p>
    <w:p w14:paraId="2457B411" w14:textId="77777777" w:rsidR="004B1B36" w:rsidRDefault="00EA1F7B" w:rsidP="00DB2A84">
      <w:r>
        <w:rPr>
          <w:rFonts w:hint="eastAsia"/>
          <w:b/>
        </w:rPr>
        <w:t xml:space="preserve">   </w:t>
      </w:r>
      <w:r w:rsidRPr="00EA1F7B">
        <w:rPr>
          <w:rFonts w:hint="eastAsia"/>
        </w:rPr>
        <w:t>查询用户信息</w:t>
      </w:r>
    </w:p>
    <w:p w14:paraId="53A3C418" w14:textId="77777777"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if orgName==""</w:t>
      </w:r>
    </w:p>
    <w:p w14:paraId="4CA6B757" w14:textId="77777777"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14:paraId="32D470A7" w14:textId="77777777"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if username==""</w:t>
      </w:r>
    </w:p>
    <w:p w14:paraId="1AF28DAA" w14:textId="77777777"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名不能为空</w:t>
      </w:r>
      <w:r>
        <w:rPr>
          <w:rFonts w:hint="eastAsia"/>
        </w:rPr>
        <w:t>"  (</w:t>
      </w:r>
      <w:r>
        <w:rPr>
          <w:rFonts w:hint="eastAsia"/>
        </w:rPr>
        <w:t>用户名具有唯一性</w:t>
      </w:r>
      <w:r>
        <w:rPr>
          <w:rFonts w:hint="eastAsia"/>
        </w:rPr>
        <w:t>)</w:t>
      </w:r>
    </w:p>
    <w:p w14:paraId="663161D0" w14:textId="77777777" w:rsidR="00834125" w:rsidRDefault="00834125" w:rsidP="00EA1F7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根据</w:t>
      </w:r>
      <w:r>
        <w:rPr>
          <w:rFonts w:hint="eastAsia"/>
        </w:rPr>
        <w:t>orgName+username</w:t>
      </w:r>
      <w:r>
        <w:rPr>
          <w:rFonts w:hint="eastAsia"/>
        </w:rPr>
        <w:t>查询用户信息</w:t>
      </w:r>
    </w:p>
    <w:p w14:paraId="0F82451A" w14:textId="77777777" w:rsidR="00834125" w:rsidRDefault="00834125" w:rsidP="00EA1F7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查不到</w:t>
      </w:r>
    </w:p>
    <w:p w14:paraId="13A1B670" w14:textId="77777777" w:rsidR="00834125" w:rsidRPr="00EA1F7B" w:rsidRDefault="00834125" w:rsidP="00EA1F7B">
      <w:pPr>
        <w:spacing w:before="0" w:beforeAutospacing="0" w:after="0" w:afterAutospacing="0"/>
      </w:pPr>
      <w:r>
        <w:rPr>
          <w:rFonts w:hint="eastAsia"/>
        </w:rPr>
        <w:t xml:space="preserve">           return </w:t>
      </w:r>
      <w:r>
        <w:rPr>
          <w:rFonts w:hint="eastAsia"/>
        </w:rPr>
        <w:t>查不到此用户</w:t>
      </w:r>
    </w:p>
    <w:p w14:paraId="3DE09ECF" w14:textId="77777777" w:rsidR="00726768" w:rsidRDefault="00EA1F7B" w:rsidP="00EA1F7B">
      <w:pPr>
        <w:spacing w:before="0" w:beforeAutospacing="0" w:after="0" w:afterAutospacing="0"/>
      </w:pPr>
      <w:r>
        <w:rPr>
          <w:rFonts w:hint="eastAsia"/>
          <w:b/>
        </w:rPr>
        <w:t xml:space="preserve">        </w:t>
      </w:r>
      <w:r w:rsidR="00726768">
        <w:rPr>
          <w:rFonts w:hint="eastAsia"/>
        </w:rPr>
        <w:t xml:space="preserve">return </w:t>
      </w:r>
      <w:r w:rsidR="00726768">
        <w:rPr>
          <w:rFonts w:hint="eastAsia"/>
        </w:rPr>
        <w:t>查到的用户信息</w:t>
      </w:r>
    </w:p>
    <w:p w14:paraId="6D3946E9" w14:textId="77777777" w:rsidR="00D84249" w:rsidRDefault="00D84249" w:rsidP="00EA1F7B">
      <w:pPr>
        <w:spacing w:before="0" w:beforeAutospacing="0" w:after="0" w:afterAutospacing="0"/>
      </w:pPr>
      <w:r>
        <w:rPr>
          <w:rFonts w:hint="eastAsia"/>
        </w:rPr>
        <w:t>输出</w:t>
      </w:r>
    </w:p>
    <w:p w14:paraId="49623F12" w14:textId="77777777" w:rsidR="00D84249" w:rsidRPr="00EA1F7B" w:rsidRDefault="00D84249" w:rsidP="00EA1F7B">
      <w:pPr>
        <w:spacing w:before="0" w:beforeAutospacing="0" w:after="0" w:afterAutospacing="0"/>
      </w:pPr>
      <w:r>
        <w:rPr>
          <w:rFonts w:hint="eastAsia"/>
        </w:rPr>
        <w:t xml:space="preserve">     user</w:t>
      </w:r>
      <w:r w:rsidR="00154C40">
        <w:rPr>
          <w:rFonts w:hint="eastAsia"/>
        </w:rPr>
        <w:t>表更新</w:t>
      </w:r>
    </w:p>
    <w:p w14:paraId="591A7B11" w14:textId="77777777" w:rsidR="0013718D" w:rsidRDefault="0013718D" w:rsidP="0013718D">
      <w:pPr>
        <w:rPr>
          <w:b/>
        </w:rPr>
      </w:pPr>
      <w:r w:rsidRPr="00F35482">
        <w:rPr>
          <w:rFonts w:hint="eastAsia"/>
        </w:rPr>
        <w:t>方法名</w:t>
      </w:r>
      <w:r>
        <w:rPr>
          <w:rFonts w:hint="eastAsia"/>
        </w:rPr>
        <w:t>：</w:t>
      </w:r>
      <w:r w:rsidRPr="00F35482">
        <w:rPr>
          <w:rFonts w:hint="eastAsia"/>
        </w:rPr>
        <w:t xml:space="preserve"> </w:t>
      </w:r>
      <w:r>
        <w:rPr>
          <w:rFonts w:hint="eastAsia"/>
        </w:rPr>
        <w:t xml:space="preserve">    addUser(orgName,username)</w:t>
      </w:r>
      <w:r w:rsidRPr="00F35482">
        <w:rPr>
          <w:rFonts w:hint="eastAsia"/>
        </w:rPr>
        <w:t xml:space="preserve">  </w:t>
      </w:r>
      <w:r>
        <w:rPr>
          <w:rFonts w:hint="eastAsia"/>
          <w:b/>
        </w:rPr>
        <w:t xml:space="preserve"> </w:t>
      </w:r>
    </w:p>
    <w:p w14:paraId="67F019BC" w14:textId="647D62A4" w:rsidR="0013718D" w:rsidRDefault="0013718D" w:rsidP="0013718D">
      <w:r>
        <w:rPr>
          <w:rFonts w:hint="eastAsia"/>
          <w:b/>
        </w:rPr>
        <w:t xml:space="preserve">           </w:t>
      </w:r>
      <w:r w:rsidRPr="00F35482">
        <w:rPr>
          <w:rFonts w:hint="eastAsia"/>
        </w:rPr>
        <w:t xml:space="preserve"> updateUser(</w:t>
      </w:r>
      <w:r>
        <w:rPr>
          <w:rFonts w:hint="eastAsia"/>
        </w:rPr>
        <w:t>orgName,</w:t>
      </w:r>
      <w:r w:rsidR="00136501">
        <w:rPr>
          <w:rFonts w:hint="eastAsia"/>
        </w:rPr>
        <w:t>u</w:t>
      </w:r>
      <w:r>
        <w:rPr>
          <w:rFonts w:hint="eastAsia"/>
        </w:rPr>
        <w:t>sername</w:t>
      </w:r>
      <w:r w:rsidR="00F35103">
        <w:rPr>
          <w:rFonts w:hint="eastAsia"/>
        </w:rPr>
        <w:t>,</w:t>
      </w:r>
      <w:r w:rsidR="00F35103" w:rsidRPr="00F35103">
        <w:rPr>
          <w:rFonts w:hint="eastAsia"/>
        </w:rPr>
        <w:t xml:space="preserve"> </w:t>
      </w:r>
      <w:r w:rsidR="0091447F">
        <w:rPr>
          <w:rFonts w:hint="eastAsia"/>
        </w:rPr>
        <w:t>newusername</w:t>
      </w:r>
      <w:r w:rsidR="00154C40">
        <w:rPr>
          <w:rFonts w:hint="eastAsia"/>
        </w:rPr>
        <w:t>)</w:t>
      </w:r>
      <w:r w:rsidR="00B7269B">
        <w:rPr>
          <w:rFonts w:hint="eastAsia"/>
        </w:rPr>
        <w:t>//</w:t>
      </w:r>
    </w:p>
    <w:p w14:paraId="011823FB" w14:textId="77777777" w:rsidR="0013718D" w:rsidRPr="0013718D" w:rsidRDefault="0013718D" w:rsidP="0013718D">
      <w:r>
        <w:rPr>
          <w:rFonts w:hint="eastAsia"/>
        </w:rPr>
        <w:t xml:space="preserve">             queryUser(</w:t>
      </w:r>
      <w:r w:rsidR="00EA1F7B">
        <w:rPr>
          <w:rFonts w:hint="eastAsia"/>
        </w:rPr>
        <w:t>orgName,</w:t>
      </w:r>
      <w:r>
        <w:rPr>
          <w:rFonts w:hint="eastAsia"/>
        </w:rPr>
        <w:t>username)</w:t>
      </w:r>
    </w:p>
    <w:p w14:paraId="16291021" w14:textId="77777777" w:rsidR="0051609E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3</w:t>
      </w:r>
      <w:r w:rsidR="00614013">
        <w:rPr>
          <w:rFonts w:hint="eastAsia"/>
        </w:rPr>
        <w:t>股票表</w:t>
      </w:r>
    </w:p>
    <w:p w14:paraId="405C8174" w14:textId="77777777" w:rsidR="00614013" w:rsidRPr="006D1B9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14:paraId="37DF1EB6" w14:textId="77777777" w:rsidR="00614013" w:rsidRDefault="00614013" w:rsidP="00614013">
      <w:pPr>
        <w:ind w:firstLineChars="202" w:firstLine="424"/>
      </w:pPr>
      <w:r>
        <w:rPr>
          <w:rFonts w:hint="eastAsia"/>
        </w:rPr>
        <w:t>维护股票信息的变化</w:t>
      </w:r>
    </w:p>
    <w:p w14:paraId="05AA0CEE" w14:textId="77777777" w:rsidR="00F35482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14:paraId="67BEADA5" w14:textId="77777777" w:rsidR="00614013" w:rsidRDefault="00614013" w:rsidP="00614013">
      <w:pPr>
        <w:ind w:firstLineChars="202" w:firstLine="424"/>
      </w:pPr>
      <w:r>
        <w:rPr>
          <w:rFonts w:hint="eastAsia"/>
        </w:rPr>
        <w:t>SSE</w:t>
      </w:r>
      <w:r>
        <w:rPr>
          <w:rFonts w:hint="eastAsia"/>
        </w:rPr>
        <w:t>有权限进行股票的添加，删除，改变，查询。</w:t>
      </w:r>
    </w:p>
    <w:p w14:paraId="19189312" w14:textId="77777777" w:rsidR="00614013" w:rsidRDefault="00614013" w:rsidP="00614013">
      <w:pPr>
        <w:ind w:firstLineChars="202" w:firstLine="424"/>
      </w:pPr>
      <w:r>
        <w:rPr>
          <w:rFonts w:hint="eastAsia"/>
        </w:rPr>
        <w:t>股票的状态有发行前、发行中、发行结束未上市、上市、停牌、复牌</w:t>
      </w:r>
      <w:r w:rsidR="00834125">
        <w:rPr>
          <w:rFonts w:hint="eastAsia"/>
        </w:rPr>
        <w:t>、摘牌</w:t>
      </w:r>
    </w:p>
    <w:p w14:paraId="5ECEE43E" w14:textId="77777777" w:rsidR="00A0283B" w:rsidRDefault="00A0283B" w:rsidP="00A0283B">
      <w:pPr>
        <w:rPr>
          <w:b/>
        </w:rPr>
      </w:pPr>
      <w:r w:rsidRPr="00A0283B">
        <w:rPr>
          <w:rFonts w:hint="eastAsia"/>
          <w:b/>
        </w:rPr>
        <w:lastRenderedPageBreak/>
        <w:t>流程</w:t>
      </w:r>
    </w:p>
    <w:p w14:paraId="4216FC09" w14:textId="77777777" w:rsidR="00154C40" w:rsidRDefault="00B939CB" w:rsidP="00A0283B">
      <w:r w:rsidRPr="00B939CB">
        <w:rPr>
          <w:rFonts w:hint="eastAsia"/>
        </w:rPr>
        <w:t>添加股票</w:t>
      </w:r>
    </w:p>
    <w:p w14:paraId="06CFB320" w14:textId="77777777"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if stockId==""||issuer==""||stockTotal==""</w:t>
      </w:r>
      <w:r w:rsidR="004E56E0">
        <w:rPr>
          <w:rFonts w:hint="eastAsia"/>
        </w:rPr>
        <w:t>tradeDate==""</w:t>
      </w:r>
    </w:p>
    <w:p w14:paraId="69177B89" w14:textId="77777777"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     return </w:t>
      </w:r>
    </w:p>
    <w:p w14:paraId="44EB175A" w14:textId="77777777"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366EA">
        <w:rPr>
          <w:rFonts w:hint="eastAsia"/>
        </w:rPr>
        <w:t>//</w:t>
      </w:r>
      <w:r w:rsidR="004E56E0">
        <w:rPr>
          <w:rFonts w:hint="eastAsia"/>
        </w:rPr>
        <w:t>初始化股票状态</w:t>
      </w:r>
    </w:p>
    <w:p w14:paraId="09EBB6B5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flag="</w:t>
      </w:r>
      <w:r>
        <w:rPr>
          <w:rFonts w:hint="eastAsia"/>
        </w:rPr>
        <w:t>发行前</w:t>
      </w:r>
      <w:r>
        <w:rPr>
          <w:rFonts w:hint="eastAsia"/>
        </w:rPr>
        <w:t>"</w:t>
      </w:r>
    </w:p>
    <w:p w14:paraId="32CCFD85" w14:textId="77777777" w:rsidR="004E56E0" w:rsidRDefault="008366EA" w:rsidP="00B939CB">
      <w:pPr>
        <w:spacing w:before="0" w:beforeAutospacing="0" w:after="0" w:afterAutospacing="0"/>
      </w:pPr>
      <w:r>
        <w:rPr>
          <w:rFonts w:hint="eastAsia"/>
        </w:rPr>
        <w:t xml:space="preserve">        delist=</w:t>
      </w:r>
      <w:r>
        <w:t>””</w:t>
      </w:r>
    </w:p>
    <w:p w14:paraId="7D26A0E5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保存新添加的股票信息</w:t>
      </w:r>
    </w:p>
    <w:p w14:paraId="4DF75944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删除股票</w:t>
      </w:r>
    </w:p>
    <w:p w14:paraId="25286B15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if stockId==""</w:t>
      </w:r>
    </w:p>
    <w:p w14:paraId="1AA0D541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 return </w:t>
      </w:r>
    </w:p>
    <w:p w14:paraId="2721E32D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14:paraId="5A14F08A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if stock</w:t>
      </w:r>
      <w:r>
        <w:rPr>
          <w:rFonts w:hint="eastAsia"/>
        </w:rPr>
        <w:t>表没有</w:t>
      </w:r>
      <w:r>
        <w:rPr>
          <w:rFonts w:hint="eastAsia"/>
        </w:rPr>
        <w:t>stockId</w:t>
      </w:r>
    </w:p>
    <w:p w14:paraId="705CCB00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 return</w:t>
      </w:r>
    </w:p>
    <w:p w14:paraId="32E4BC48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删除</w:t>
      </w:r>
    </w:p>
    <w:p w14:paraId="0C17E49C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更新股票信息</w:t>
      </w:r>
    </w:p>
    <w:p w14:paraId="0BA9EEF8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Id==""</w:t>
      </w:r>
    </w:p>
    <w:p w14:paraId="11415FB6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return </w:t>
      </w:r>
    </w:p>
    <w:p w14:paraId="140184C3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 w:rsidR="008366EA">
        <w:rPr>
          <w:rFonts w:hint="eastAsia"/>
        </w:rPr>
        <w:t>根据</w:t>
      </w:r>
      <w:r w:rsidR="008366EA">
        <w:rPr>
          <w:rFonts w:hint="eastAsia"/>
        </w:rPr>
        <w:t>stockId</w:t>
      </w:r>
      <w:r w:rsidR="008366EA">
        <w:rPr>
          <w:rFonts w:hint="eastAsia"/>
        </w:rPr>
        <w:t>获得该股票的信息</w:t>
      </w:r>
    </w:p>
    <w:p w14:paraId="194EF6CC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</w:t>
      </w:r>
      <w:r>
        <w:rPr>
          <w:rFonts w:hint="eastAsia"/>
        </w:rPr>
        <w:t>表中不含有</w:t>
      </w:r>
      <w:r>
        <w:rPr>
          <w:rFonts w:hint="eastAsia"/>
        </w:rPr>
        <w:t>stockId</w:t>
      </w:r>
    </w:p>
    <w:p w14:paraId="055EAE4E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14:paraId="1C5190AC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更新相应信息</w:t>
      </w:r>
    </w:p>
    <w:p w14:paraId="0027E204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查询股票信息</w:t>
      </w:r>
    </w:p>
    <w:p w14:paraId="15166A87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Id==""</w:t>
      </w:r>
    </w:p>
    <w:p w14:paraId="180183EE" w14:textId="77777777"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14:paraId="0D2EFCDD" w14:textId="77777777" w:rsidR="008366EA" w:rsidRDefault="008366EA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查询股票信息</w:t>
      </w:r>
    </w:p>
    <w:p w14:paraId="5EA7672E" w14:textId="77777777" w:rsidR="008366EA" w:rsidRDefault="008366EA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查不到股票信息</w:t>
      </w:r>
    </w:p>
    <w:p w14:paraId="572E4B3F" w14:textId="77777777" w:rsidR="008366EA" w:rsidRDefault="008366EA" w:rsidP="00B939CB">
      <w:pPr>
        <w:spacing w:before="0" w:beforeAutospacing="0" w:after="0" w:afterAutospacing="0"/>
      </w:pPr>
      <w:r>
        <w:rPr>
          <w:rFonts w:hint="eastAsia"/>
        </w:rPr>
        <w:t xml:space="preserve">          </w:t>
      </w:r>
      <w:r>
        <w:t>R</w:t>
      </w:r>
      <w:r>
        <w:rPr>
          <w:rFonts w:hint="eastAsia"/>
        </w:rPr>
        <w:t xml:space="preserve">eturn </w:t>
      </w:r>
      <w:r>
        <w:rPr>
          <w:rFonts w:hint="eastAsia"/>
        </w:rPr>
        <w:t>查不到</w:t>
      </w:r>
    </w:p>
    <w:p w14:paraId="2609A5C0" w14:textId="77777777" w:rsidR="004E56E0" w:rsidRP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return  "</w:t>
      </w:r>
      <w:r>
        <w:rPr>
          <w:rFonts w:hint="eastAsia"/>
        </w:rPr>
        <w:t>查询到的</w:t>
      </w:r>
      <w:r w:rsidR="00ED2967">
        <w:rPr>
          <w:rFonts w:hint="eastAsia"/>
        </w:rPr>
        <w:t>股票</w:t>
      </w:r>
      <w:r>
        <w:rPr>
          <w:rFonts w:hint="eastAsia"/>
        </w:rPr>
        <w:t>"</w:t>
      </w:r>
    </w:p>
    <w:p w14:paraId="5B2885DF" w14:textId="77777777" w:rsidR="0013718D" w:rsidRDefault="0013718D" w:rsidP="0013718D">
      <w:r>
        <w:rPr>
          <w:rFonts w:hint="eastAsia"/>
        </w:rPr>
        <w:t>方法名</w:t>
      </w:r>
    </w:p>
    <w:p w14:paraId="3CA4B505" w14:textId="77777777" w:rsidR="0013718D" w:rsidRDefault="0013718D" w:rsidP="0013718D">
      <w:r>
        <w:rPr>
          <w:rFonts w:hint="eastAsia"/>
        </w:rPr>
        <w:t xml:space="preserve">    </w:t>
      </w:r>
      <w:r w:rsidRPr="00F35482">
        <w:rPr>
          <w:rFonts w:hint="eastAsia"/>
        </w:rPr>
        <w:t>addStock(</w:t>
      </w:r>
      <w:r>
        <w:rPr>
          <w:rFonts w:hint="eastAsia"/>
        </w:rPr>
        <w:t>stockId,issuer,stockTotal,flag</w:t>
      </w:r>
      <w:r w:rsidR="00B939CB">
        <w:rPr>
          <w:rFonts w:hint="eastAsia"/>
        </w:rPr>
        <w:t>,tradeDate,delist</w:t>
      </w:r>
      <w:r w:rsidRPr="00F35482">
        <w:rPr>
          <w:rFonts w:hint="eastAsia"/>
        </w:rPr>
        <w:t>)</w:t>
      </w:r>
    </w:p>
    <w:p w14:paraId="15C16812" w14:textId="77777777" w:rsidR="0013718D" w:rsidRDefault="0013718D" w:rsidP="0013718D">
      <w:r>
        <w:rPr>
          <w:rFonts w:hint="eastAsia"/>
        </w:rPr>
        <w:t xml:space="preserve">    deleteStock(stockId)</w:t>
      </w:r>
    </w:p>
    <w:p w14:paraId="37C2398E" w14:textId="2B033D03" w:rsidR="0013718D" w:rsidRDefault="004E56E0" w:rsidP="0013718D">
      <w:r>
        <w:rPr>
          <w:rFonts w:hint="eastAsia"/>
        </w:rPr>
        <w:t xml:space="preserve">    updateStock(stockId</w:t>
      </w:r>
      <w:r w:rsidR="00996146">
        <w:rPr>
          <w:rFonts w:hint="eastAsia"/>
        </w:rPr>
        <w:t>,</w:t>
      </w:r>
      <w:r w:rsidR="00996146" w:rsidRPr="00996146">
        <w:rPr>
          <w:rFonts w:hint="eastAsia"/>
        </w:rPr>
        <w:t xml:space="preserve"> </w:t>
      </w:r>
      <w:r w:rsidR="00996146">
        <w:rPr>
          <w:rFonts w:hint="eastAsia"/>
        </w:rPr>
        <w:t>issuer,stockTotal,flag,tradeDate,delist</w:t>
      </w:r>
      <w:r w:rsidR="0013718D">
        <w:rPr>
          <w:rFonts w:hint="eastAsia"/>
        </w:rPr>
        <w:t>)</w:t>
      </w:r>
    </w:p>
    <w:p w14:paraId="3126CD36" w14:textId="77777777" w:rsidR="0013718D" w:rsidRPr="0013718D" w:rsidRDefault="0013718D" w:rsidP="0013718D">
      <w:pPr>
        <w:rPr>
          <w:b/>
        </w:rPr>
      </w:pPr>
      <w:r>
        <w:rPr>
          <w:rFonts w:hint="eastAsia"/>
        </w:rPr>
        <w:t xml:space="preserve">    query(stockId)</w:t>
      </w:r>
    </w:p>
    <w:p w14:paraId="389B552D" w14:textId="77777777" w:rsidR="00614013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4</w:t>
      </w:r>
      <w:r w:rsidR="00614013">
        <w:rPr>
          <w:rFonts w:hint="eastAsia"/>
        </w:rPr>
        <w:t>股票发行</w:t>
      </w:r>
    </w:p>
    <w:p w14:paraId="3A1F80E8" w14:textId="77777777" w:rsidR="0061401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14:paraId="65A10AC9" w14:textId="77777777" w:rsidR="00614013" w:rsidRPr="006D1B93" w:rsidRDefault="00614013" w:rsidP="00614013">
      <w:pPr>
        <w:ind w:firstLineChars="202" w:firstLine="424"/>
        <w:rPr>
          <w:b/>
        </w:rPr>
      </w:pPr>
      <w:r w:rsidRPr="00D47B0F">
        <w:rPr>
          <w:rFonts w:hint="eastAsia"/>
        </w:rPr>
        <w:lastRenderedPageBreak/>
        <w:t>股票发行</w:t>
      </w:r>
    </w:p>
    <w:p w14:paraId="6E27BE4C" w14:textId="77777777" w:rsidR="0077372A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14:paraId="05BC5E6D" w14:textId="77777777" w:rsidR="00614013" w:rsidRDefault="004D6602" w:rsidP="00614013">
      <w:r>
        <w:rPr>
          <w:rFonts w:hint="eastAsia"/>
          <w:b/>
        </w:rPr>
        <w:t xml:space="preserve">    </w:t>
      </w:r>
      <w:r w:rsidR="00614013" w:rsidRPr="00D47B0F">
        <w:rPr>
          <w:rFonts w:hint="eastAsia"/>
        </w:rPr>
        <w:t>上市公司进行股票发行，确定发行开始时间，结束时间，招标方式</w:t>
      </w:r>
      <w:r w:rsidR="00614013">
        <w:rPr>
          <w:rFonts w:hint="eastAsia"/>
        </w:rPr>
        <w:t>，</w:t>
      </w:r>
      <w:r w:rsidR="00614013">
        <w:rPr>
          <w:rFonts w:hint="eastAsia"/>
        </w:rPr>
        <w:t>SSE</w:t>
      </w:r>
      <w:r w:rsidR="00614013">
        <w:rPr>
          <w:rFonts w:hint="eastAsia"/>
        </w:rPr>
        <w:t>进行审核，并修改股票表信息。此时股票处于发行状态。</w:t>
      </w:r>
    </w:p>
    <w:p w14:paraId="267F35F8" w14:textId="77777777" w:rsidR="00614013" w:rsidRDefault="00614013" w:rsidP="00614013">
      <w:r>
        <w:rPr>
          <w:rFonts w:hint="eastAsia"/>
        </w:rPr>
        <w:t xml:space="preserve">      </w:t>
      </w:r>
      <w:r>
        <w:rPr>
          <w:rFonts w:hint="eastAsia"/>
        </w:rPr>
        <w:t>申购：发行人初始化发行量，投标人输入申购数量和价格，</w:t>
      </w:r>
    </w:p>
    <w:p w14:paraId="794631AC" w14:textId="77777777" w:rsidR="00614013" w:rsidRDefault="00614013" w:rsidP="00614013">
      <w:r>
        <w:rPr>
          <w:rFonts w:hint="eastAsia"/>
        </w:rPr>
        <w:t xml:space="preserve">      </w:t>
      </w:r>
      <w:r>
        <w:rPr>
          <w:rFonts w:hint="eastAsia"/>
        </w:rPr>
        <w:t>分配：荷兰式竞价分配，所有出价按照最高价优先处理，分配结果告诉竞标者</w:t>
      </w:r>
    </w:p>
    <w:p w14:paraId="14EC97BC" w14:textId="77777777" w:rsidR="00A0283B" w:rsidRPr="00A0283B" w:rsidRDefault="00A0283B" w:rsidP="00614013">
      <w:pPr>
        <w:rPr>
          <w:b/>
        </w:rPr>
      </w:pPr>
      <w:r w:rsidRPr="00A0283B">
        <w:rPr>
          <w:rFonts w:hint="eastAsia"/>
          <w:b/>
        </w:rPr>
        <w:t>输入</w:t>
      </w:r>
      <w:r>
        <w:rPr>
          <w:rFonts w:hint="eastAsia"/>
          <w:b/>
        </w:rPr>
        <w:t xml:space="preserve">  </w:t>
      </w:r>
      <w:r w:rsidRPr="00D97EB0">
        <w:rPr>
          <w:rFonts w:hint="eastAsia"/>
        </w:rPr>
        <w:t>stock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issue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bid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holding</w:t>
      </w:r>
      <w:r w:rsidRPr="00D97EB0">
        <w:rPr>
          <w:rFonts w:hint="eastAsia"/>
        </w:rPr>
        <w:t>表</w:t>
      </w:r>
      <w:r w:rsidR="00D97EB0">
        <w:rPr>
          <w:rFonts w:hint="eastAsia"/>
        </w:rPr>
        <w:t>，</w:t>
      </w:r>
      <w:r w:rsidR="00D97EB0">
        <w:rPr>
          <w:rFonts w:hint="eastAsia"/>
        </w:rPr>
        <w:t>moneyAccount</w:t>
      </w:r>
      <w:r w:rsidR="001E227E">
        <w:rPr>
          <w:rFonts w:hint="eastAsia"/>
        </w:rPr>
        <w:t>表</w:t>
      </w:r>
    </w:p>
    <w:p w14:paraId="5385D1B3" w14:textId="77777777" w:rsidR="00A0283B" w:rsidRDefault="00A0283B" w:rsidP="00614013">
      <w:pPr>
        <w:rPr>
          <w:b/>
        </w:rPr>
      </w:pPr>
      <w:r w:rsidRPr="00A0283B">
        <w:rPr>
          <w:rFonts w:hint="eastAsia"/>
          <w:b/>
        </w:rPr>
        <w:t>流程</w:t>
      </w:r>
    </w:p>
    <w:p w14:paraId="4FCAA807" w14:textId="77777777" w:rsidR="00A0283B" w:rsidRPr="00555A70" w:rsidRDefault="00A0283B" w:rsidP="00614013">
      <w:pPr>
        <w:rPr>
          <w:b/>
        </w:rPr>
      </w:pPr>
      <w:r>
        <w:rPr>
          <w:rFonts w:hint="eastAsia"/>
          <w:b/>
        </w:rPr>
        <w:t xml:space="preserve">    </w:t>
      </w:r>
      <w:r w:rsidRPr="00555A70">
        <w:rPr>
          <w:rFonts w:hint="eastAsia"/>
          <w:b/>
        </w:rPr>
        <w:t>股票发行</w:t>
      </w:r>
    </w:p>
    <w:p w14:paraId="2C9CF2E1" w14:textId="77777777" w:rsidR="00A0283B" w:rsidRDefault="00A0283B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941363">
        <w:t>I</w:t>
      </w:r>
      <w:r w:rsidR="00941363">
        <w:rPr>
          <w:rFonts w:hint="eastAsia"/>
        </w:rPr>
        <w:t xml:space="preserve">f </w:t>
      </w:r>
      <w:r w:rsidR="00767C24">
        <w:rPr>
          <w:rFonts w:hint="eastAsia"/>
        </w:rPr>
        <w:t>stockId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beginTime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endTime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bidType==""</w:t>
      </w:r>
    </w:p>
    <w:p w14:paraId="1C1E6F84" w14:textId="77777777"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return "</w:t>
      </w:r>
      <w:r>
        <w:rPr>
          <w:rFonts w:hint="eastAsia"/>
        </w:rPr>
        <w:t>参数不能为空</w:t>
      </w:r>
      <w:r>
        <w:rPr>
          <w:rFonts w:hint="eastAsia"/>
        </w:rPr>
        <w:t>"</w:t>
      </w:r>
    </w:p>
    <w:p w14:paraId="56A8E342" w14:textId="77777777" w:rsidR="00A0283B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366EA">
        <w:rPr>
          <w:rFonts w:hint="eastAsia"/>
        </w:rPr>
        <w:t>根据</w:t>
      </w:r>
      <w:r w:rsidR="008366EA">
        <w:rPr>
          <w:rFonts w:hint="eastAsia"/>
        </w:rPr>
        <w:t>stockId</w:t>
      </w:r>
      <w:r w:rsidR="008366EA">
        <w:rPr>
          <w:rFonts w:hint="eastAsia"/>
        </w:rPr>
        <w:t>获得股票信息</w:t>
      </w:r>
    </w:p>
    <w:p w14:paraId="28233FAF" w14:textId="77777777"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if stock</w:t>
      </w:r>
      <w:r>
        <w:rPr>
          <w:rFonts w:hint="eastAsia"/>
        </w:rPr>
        <w:t>表中没有</w:t>
      </w:r>
      <w:r>
        <w:rPr>
          <w:rFonts w:hint="eastAsia"/>
        </w:rPr>
        <w:t xml:space="preserve">stockId   </w:t>
      </w:r>
    </w:p>
    <w:p w14:paraId="6B4ED4D8" w14:textId="77777777"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要发行的股票不存在</w:t>
      </w:r>
      <w:r>
        <w:rPr>
          <w:rFonts w:hint="eastAsia"/>
        </w:rPr>
        <w:t xml:space="preserve">" </w:t>
      </w:r>
    </w:p>
    <w:p w14:paraId="4A484C1E" w14:textId="77777777"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if issue</w:t>
      </w:r>
      <w:r>
        <w:rPr>
          <w:rFonts w:hint="eastAsia"/>
        </w:rPr>
        <w:t>表中已经含有</w:t>
      </w:r>
      <w:r>
        <w:rPr>
          <w:rFonts w:hint="eastAsia"/>
        </w:rPr>
        <w:t>issueId</w:t>
      </w:r>
    </w:p>
    <w:p w14:paraId="529CF93B" w14:textId="77777777"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要发行的流水号已经存在</w:t>
      </w:r>
      <w:r>
        <w:rPr>
          <w:rFonts w:hint="eastAsia"/>
        </w:rPr>
        <w:t xml:space="preserve">"    </w:t>
      </w:r>
    </w:p>
    <w:p w14:paraId="6B124092" w14:textId="77777777" w:rsidR="00941363" w:rsidRDefault="00424649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366EA">
        <w:rPr>
          <w:rFonts w:hint="eastAsia"/>
        </w:rPr>
        <w:t>根据</w:t>
      </w:r>
      <w:r w:rsidR="008366EA">
        <w:rPr>
          <w:rFonts w:hint="eastAsia"/>
        </w:rPr>
        <w:t>stockId</w:t>
      </w:r>
      <w:r w:rsidR="00772F7B">
        <w:rPr>
          <w:rFonts w:hint="eastAsia"/>
        </w:rPr>
        <w:t>修改</w:t>
      </w:r>
      <w:r w:rsidR="00772F7B">
        <w:rPr>
          <w:rFonts w:hint="eastAsia"/>
        </w:rPr>
        <w:t>stock</w:t>
      </w:r>
      <w:r w:rsidR="00772F7B">
        <w:rPr>
          <w:rFonts w:hint="eastAsia"/>
        </w:rPr>
        <w:t>表中的</w:t>
      </w:r>
      <w:r w:rsidR="00772F7B">
        <w:rPr>
          <w:rFonts w:hint="eastAsia"/>
        </w:rPr>
        <w:t>flag</w:t>
      </w:r>
      <w:r w:rsidR="00772F7B">
        <w:rPr>
          <w:rFonts w:hint="eastAsia"/>
        </w:rPr>
        <w:t>状态为发行</w:t>
      </w:r>
    </w:p>
    <w:p w14:paraId="36440FB6" w14:textId="77777777" w:rsidR="00772F7B" w:rsidRDefault="00847C0E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根据发行流水号</w:t>
      </w:r>
      <w:r>
        <w:rPr>
          <w:rFonts w:hint="eastAsia"/>
        </w:rPr>
        <w:t>issueId</w:t>
      </w:r>
      <w:r w:rsidR="00772F7B">
        <w:rPr>
          <w:rFonts w:hint="eastAsia"/>
        </w:rPr>
        <w:t>保存股票发行信息</w:t>
      </w:r>
    </w:p>
    <w:p w14:paraId="6C1B7788" w14:textId="77777777" w:rsidR="00772F7B" w:rsidRPr="00555A70" w:rsidRDefault="00772F7B" w:rsidP="00767C24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</w:t>
      </w:r>
      <w:r w:rsidRPr="00555A70">
        <w:rPr>
          <w:rFonts w:hint="eastAsia"/>
          <w:b/>
        </w:rPr>
        <w:t>投标</w:t>
      </w:r>
    </w:p>
    <w:p w14:paraId="74C58202" w14:textId="77777777" w:rsidR="00772F7B" w:rsidRDefault="00772F7B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47C0E">
        <w:rPr>
          <w:rFonts w:hint="eastAsia"/>
        </w:rPr>
        <w:t>If issueId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orgName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stockId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offerPrice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stockNumber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366EA">
        <w:rPr>
          <w:rFonts w:hint="eastAsia"/>
        </w:rPr>
        <w:t>username</w:t>
      </w:r>
      <w:r w:rsidR="00847C0E">
        <w:rPr>
          <w:rFonts w:hint="eastAsia"/>
        </w:rPr>
        <w:t>=</w:t>
      </w:r>
      <w:r w:rsidR="00D97EB0">
        <w:rPr>
          <w:rFonts w:hint="eastAsia"/>
        </w:rPr>
        <w:t>=""</w:t>
      </w:r>
    </w:p>
    <w:p w14:paraId="58196C41" w14:textId="77777777" w:rsidR="00847C0E" w:rsidRDefault="00847C0E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t>r</w:t>
      </w:r>
      <w:r>
        <w:rPr>
          <w:rFonts w:hint="eastAsia"/>
        </w:rPr>
        <w:t>eturn</w:t>
      </w:r>
    </w:p>
    <w:p w14:paraId="625AD83F" w14:textId="77777777"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If issue</w:t>
      </w:r>
      <w:r>
        <w:rPr>
          <w:rFonts w:hint="eastAsia"/>
        </w:rPr>
        <w:t>表不含有</w:t>
      </w:r>
      <w:r>
        <w:rPr>
          <w:rFonts w:hint="eastAsia"/>
        </w:rPr>
        <w:t>issueId</w:t>
      </w:r>
    </w:p>
    <w:p w14:paraId="5226D289" w14:textId="77777777"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     return</w:t>
      </w:r>
    </w:p>
    <w:p w14:paraId="3667AFF5" w14:textId="77777777"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If </w:t>
      </w:r>
      <w:r w:rsidR="00555A70">
        <w:rPr>
          <w:rFonts w:hint="eastAsia"/>
        </w:rPr>
        <w:t>该机构的账户可用余额</w:t>
      </w:r>
      <w:r w:rsidR="00555A70">
        <w:rPr>
          <w:rFonts w:hint="eastAsia"/>
        </w:rPr>
        <w:t>&lt;offerPrice*stockNumber</w:t>
      </w:r>
    </w:p>
    <w:p w14:paraId="42D609D8" w14:textId="77777777"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     return</w:t>
      </w:r>
    </w:p>
    <w:p w14:paraId="28447405" w14:textId="77777777" w:rsidR="00C30611" w:rsidRDefault="00C30611" w:rsidP="00767C24">
      <w:pPr>
        <w:spacing w:before="0" w:beforeAutospacing="0" w:after="0" w:afterAutospacing="0"/>
      </w:pPr>
      <w:r>
        <w:rPr>
          <w:rFonts w:hint="eastAsia"/>
        </w:rPr>
        <w:t xml:space="preserve">           //</w:t>
      </w:r>
      <w:r>
        <w:rPr>
          <w:rFonts w:hint="eastAsia"/>
        </w:rPr>
        <w:t>冻结相应资金</w:t>
      </w:r>
    </w:p>
    <w:p w14:paraId="6523A168" w14:textId="77777777"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moneyAccount.</w:t>
      </w:r>
      <w:r w:rsidR="001F6733">
        <w:rPr>
          <w:rFonts w:hint="eastAsia"/>
        </w:rPr>
        <w:t>usableMoney</w:t>
      </w:r>
      <w:r w:rsidR="00C30611">
        <w:rPr>
          <w:rFonts w:hint="eastAsia"/>
        </w:rPr>
        <w:t xml:space="preserve"> -=</w:t>
      </w:r>
      <w:r>
        <w:rPr>
          <w:rFonts w:hint="eastAsia"/>
        </w:rPr>
        <w:t>offerPrice*stockNumber</w:t>
      </w:r>
    </w:p>
    <w:p w14:paraId="22F3F876" w14:textId="77777777"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moneyAccount.</w:t>
      </w:r>
      <w:r w:rsidR="001F6733">
        <w:rPr>
          <w:rFonts w:hint="eastAsia"/>
        </w:rPr>
        <w:t>frozenMoney</w:t>
      </w:r>
      <w:r>
        <w:rPr>
          <w:rFonts w:hint="eastAsia"/>
        </w:rPr>
        <w:t>=</w:t>
      </w:r>
      <w:r w:rsidRPr="00555A70">
        <w:rPr>
          <w:rFonts w:hint="eastAsia"/>
        </w:rPr>
        <w:t xml:space="preserve"> </w:t>
      </w:r>
      <w:r>
        <w:rPr>
          <w:rFonts w:hint="eastAsia"/>
        </w:rPr>
        <w:t>offerPrice*stockNumber</w:t>
      </w:r>
    </w:p>
    <w:p w14:paraId="048F8D01" w14:textId="77777777" w:rsidR="00555A70" w:rsidRDefault="00C30611" w:rsidP="00847C0E">
      <w:pPr>
        <w:spacing w:before="0" w:beforeAutospacing="0" w:after="0" w:afterAutospacing="0"/>
        <w:ind w:firstLine="1260"/>
      </w:pPr>
      <w:r>
        <w:rPr>
          <w:rFonts w:hint="eastAsia"/>
        </w:rPr>
        <w:t>//</w:t>
      </w:r>
      <w:r w:rsidR="00555A70">
        <w:rPr>
          <w:rFonts w:hint="eastAsia"/>
        </w:rPr>
        <w:t>更新资金账户信息</w:t>
      </w:r>
    </w:p>
    <w:p w14:paraId="12211371" w14:textId="77777777" w:rsidR="00847C0E" w:rsidRDefault="00847C0E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 w:rsidR="008366EA">
        <w:rPr>
          <w:rFonts w:hint="eastAsia"/>
        </w:rPr>
        <w:t>orgName+username</w:t>
      </w:r>
      <w:r>
        <w:rPr>
          <w:rFonts w:hint="eastAsia"/>
        </w:rPr>
        <w:t>更新账户资金信息</w:t>
      </w:r>
    </w:p>
    <w:p w14:paraId="19F392BF" w14:textId="77777777" w:rsidR="00C30611" w:rsidRDefault="008366EA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3935C5">
        <w:rPr>
          <w:rFonts w:hint="eastAsia"/>
        </w:rPr>
        <w:t xml:space="preserve"> </w:t>
      </w:r>
      <w:r w:rsidR="00847C0E">
        <w:rPr>
          <w:rFonts w:hint="eastAsia"/>
        </w:rPr>
        <w:t>//</w:t>
      </w:r>
      <w:r w:rsidR="00C30611">
        <w:rPr>
          <w:rFonts w:hint="eastAsia"/>
        </w:rPr>
        <w:t>putState("orgNameAccount","</w:t>
      </w:r>
      <w:r w:rsidR="003935C5" w:rsidRPr="003935C5">
        <w:rPr>
          <w:rFonts w:hint="eastAsia"/>
        </w:rPr>
        <w:t xml:space="preserve"> </w:t>
      </w:r>
      <w:r w:rsidR="003935C5">
        <w:rPr>
          <w:rFonts w:hint="eastAsia"/>
        </w:rPr>
        <w:t>orgName :,</w:t>
      </w:r>
      <w:r w:rsidR="003935C5" w:rsidRPr="003935C5">
        <w:rPr>
          <w:rFonts w:hint="eastAsia"/>
        </w:rPr>
        <w:t xml:space="preserve"> </w:t>
      </w:r>
      <w:r w:rsidR="001F6733">
        <w:rPr>
          <w:rFonts w:hint="eastAsia"/>
        </w:rPr>
        <w:t>usableMoney</w:t>
      </w:r>
      <w:r w:rsidR="003935C5">
        <w:rPr>
          <w:rFonts w:hint="eastAsia"/>
        </w:rPr>
        <w:t xml:space="preserve"> :,</w:t>
      </w:r>
      <w:r w:rsidR="001F6733">
        <w:rPr>
          <w:rFonts w:hint="eastAsia"/>
        </w:rPr>
        <w:t>frozenMoney</w:t>
      </w:r>
      <w:r>
        <w:rPr>
          <w:rFonts w:hint="eastAsia"/>
        </w:rPr>
        <w:t>:,username</w:t>
      </w:r>
      <w:r w:rsidR="003935C5">
        <w:rPr>
          <w:rFonts w:hint="eastAsia"/>
        </w:rPr>
        <w:t>:</w:t>
      </w:r>
      <w:r w:rsidR="00C30611">
        <w:rPr>
          <w:rFonts w:hint="eastAsia"/>
        </w:rPr>
        <w:t>")</w:t>
      </w:r>
    </w:p>
    <w:p w14:paraId="305161CF" w14:textId="0F33573F" w:rsidR="003935C5" w:rsidRDefault="00555A70" w:rsidP="00453ED9">
      <w:pPr>
        <w:spacing w:before="0" w:beforeAutospacing="0" w:after="0" w:afterAutospacing="0"/>
        <w:ind w:firstLine="1260"/>
      </w:pPr>
      <w:r>
        <w:rPr>
          <w:rFonts w:hint="eastAsia"/>
        </w:rPr>
        <w:t>初始化投标时间</w:t>
      </w:r>
      <w:r>
        <w:rPr>
          <w:rFonts w:hint="eastAsia"/>
        </w:rPr>
        <w:t>bidTime</w:t>
      </w:r>
    </w:p>
    <w:p w14:paraId="48C02AB6" w14:textId="32F88D07" w:rsidR="00453ED9" w:rsidRDefault="00453ED9" w:rsidP="00453ED9">
      <w:pPr>
        <w:spacing w:before="0" w:beforeAutospacing="0" w:after="0" w:afterAutospacing="0"/>
        <w:ind w:firstLine="1260"/>
      </w:pPr>
      <w:r>
        <w:rPr>
          <w:rFonts w:hint="eastAsia"/>
        </w:rPr>
        <w:t>初始化投标</w:t>
      </w:r>
      <w:r>
        <w:rPr>
          <w:rFonts w:hint="eastAsia"/>
        </w:rPr>
        <w:t>bidId</w:t>
      </w:r>
    </w:p>
    <w:p w14:paraId="3D22136C" w14:textId="77777777" w:rsidR="00555A70" w:rsidRDefault="003935C5" w:rsidP="00847C0E">
      <w:pPr>
        <w:spacing w:before="0" w:beforeAutospacing="0" w:after="0" w:afterAutospacing="0"/>
        <w:ind w:firstLine="1260"/>
      </w:pPr>
      <w:r>
        <w:rPr>
          <w:rFonts w:hint="eastAsia"/>
        </w:rPr>
        <w:t>//</w:t>
      </w:r>
      <w:r w:rsidR="00555A70">
        <w:rPr>
          <w:rFonts w:hint="eastAsia"/>
        </w:rPr>
        <w:t>调用</w:t>
      </w:r>
      <w:r w:rsidR="00555A70">
        <w:rPr>
          <w:rFonts w:hint="eastAsia"/>
        </w:rPr>
        <w:t>putState</w:t>
      </w:r>
      <w:r w:rsidR="00555A70">
        <w:rPr>
          <w:rFonts w:hint="eastAsia"/>
        </w:rPr>
        <w:t>保存投标信息</w:t>
      </w:r>
    </w:p>
    <w:p w14:paraId="1744AC3B" w14:textId="6D3C622C" w:rsidR="006C7BEA" w:rsidRDefault="006C7BEA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bidId</w:t>
      </w:r>
      <w:r>
        <w:rPr>
          <w:rFonts w:hint="eastAsia"/>
        </w:rPr>
        <w:t>保存所有的投标信息</w:t>
      </w:r>
    </w:p>
    <w:p w14:paraId="408F2DD7" w14:textId="22BC12A5" w:rsidR="006C7BEA" w:rsidRDefault="006C7BEA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issueId</w:t>
      </w:r>
      <w:r>
        <w:rPr>
          <w:rFonts w:hint="eastAsia"/>
        </w:rPr>
        <w:t>保存所有投标的</w:t>
      </w:r>
      <w:r>
        <w:rPr>
          <w:rFonts w:hint="eastAsia"/>
        </w:rPr>
        <w:t>bidId</w:t>
      </w:r>
    </w:p>
    <w:p w14:paraId="379DF50F" w14:textId="230583DB" w:rsidR="00832FAD" w:rsidRDefault="00832FAD" w:rsidP="00832FAD">
      <w:pPr>
        <w:spacing w:before="0" w:beforeAutospacing="0" w:after="0" w:afterAutospacing="0"/>
        <w:ind w:firstLine="640"/>
        <w:rPr>
          <w:b/>
        </w:rPr>
      </w:pPr>
      <w:r w:rsidRPr="00832FAD">
        <w:rPr>
          <w:rFonts w:hint="eastAsia"/>
          <w:b/>
        </w:rPr>
        <w:lastRenderedPageBreak/>
        <w:t>撤销投标</w:t>
      </w:r>
    </w:p>
    <w:p w14:paraId="0AF6396B" w14:textId="5A24179F" w:rsidR="00832FAD" w:rsidRDefault="00832FAD" w:rsidP="00832FAD">
      <w:pPr>
        <w:spacing w:before="0" w:beforeAutospacing="0" w:after="0" w:afterAutospacing="0"/>
        <w:ind w:firstLine="640"/>
      </w:pPr>
      <w:r>
        <w:rPr>
          <w:rFonts w:hint="eastAsia"/>
          <w:b/>
        </w:rPr>
        <w:t xml:space="preserve">    </w:t>
      </w:r>
      <w:r w:rsidR="004A3104" w:rsidRPr="004A3104">
        <w:rPr>
          <w:rFonts w:hint="eastAsia"/>
        </w:rPr>
        <w:t>if bidId==</w:t>
      </w:r>
      <w:r w:rsidR="004A3104" w:rsidRPr="004A3104">
        <w:t>””</w:t>
      </w:r>
    </w:p>
    <w:p w14:paraId="23D59E29" w14:textId="09CE4522" w:rsidR="004A3104" w:rsidRDefault="004A3104" w:rsidP="004A3104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   return</w:t>
      </w:r>
    </w:p>
    <w:p w14:paraId="787CD4FB" w14:textId="5EC29B75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if orgName==</w:t>
      </w:r>
      <w:r>
        <w:t>””</w:t>
      </w:r>
      <w:r>
        <w:rPr>
          <w:rFonts w:hint="eastAsia"/>
        </w:rPr>
        <w:t>||username==</w:t>
      </w:r>
      <w:r>
        <w:t>””</w:t>
      </w:r>
    </w:p>
    <w:p w14:paraId="6AD2AF65" w14:textId="1E2E2BFB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  return</w:t>
      </w:r>
    </w:p>
    <w:p w14:paraId="493EF16F" w14:textId="297D81D4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//</w:t>
      </w:r>
      <w:r>
        <w:rPr>
          <w:rFonts w:hint="eastAsia"/>
        </w:rPr>
        <w:t>只有投标本人可以撤销投标</w:t>
      </w:r>
    </w:p>
    <w:p w14:paraId="4EEA6693" w14:textId="79C9F448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if orgName!=bidId.orgName||username!=bidId.username</w:t>
      </w:r>
    </w:p>
    <w:p w14:paraId="463BA8DD" w14:textId="57FCE45D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  return</w:t>
      </w:r>
    </w:p>
    <w:p w14:paraId="09DF5642" w14:textId="3A2760EC" w:rsidR="004A3104" w:rsidRDefault="004A3104" w:rsidP="00832FAD">
      <w:pPr>
        <w:spacing w:before="0" w:beforeAutospacing="0" w:after="0" w:afterAutospacing="0"/>
        <w:ind w:firstLine="640"/>
      </w:pPr>
      <w:r>
        <w:rPr>
          <w:rFonts w:hint="eastAsia"/>
        </w:rPr>
        <w:t xml:space="preserve">    </w:t>
      </w:r>
      <w:r>
        <w:rPr>
          <w:rFonts w:hint="eastAsia"/>
        </w:rPr>
        <w:t>根据</w:t>
      </w:r>
      <w:r>
        <w:rPr>
          <w:rFonts w:hint="eastAsia"/>
        </w:rPr>
        <w:t>bidId</w:t>
      </w:r>
      <w:r>
        <w:rPr>
          <w:rFonts w:hint="eastAsia"/>
        </w:rPr>
        <w:t>删除投标</w:t>
      </w:r>
    </w:p>
    <w:p w14:paraId="15633406" w14:textId="77777777" w:rsidR="00555A70" w:rsidRDefault="00555A70" w:rsidP="00767C24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  </w:t>
      </w:r>
      <w:r w:rsidRPr="00555A70">
        <w:rPr>
          <w:rFonts w:hint="eastAsia"/>
          <w:b/>
        </w:rPr>
        <w:t>开标</w:t>
      </w:r>
    </w:p>
    <w:p w14:paraId="19CF9376" w14:textId="77777777" w:rsidR="00D408B0" w:rsidRDefault="001621C1" w:rsidP="00767C24">
      <w:pPr>
        <w:spacing w:before="0" w:beforeAutospacing="0" w:after="0" w:afterAutospacing="0"/>
      </w:pPr>
      <w:r>
        <w:rPr>
          <w:rFonts w:hint="eastAsia"/>
          <w:b/>
        </w:rPr>
        <w:t xml:space="preserve">            </w:t>
      </w:r>
      <w:r w:rsidRPr="00D408B0">
        <w:rPr>
          <w:rFonts w:hint="eastAsia"/>
        </w:rPr>
        <w:t>//</w:t>
      </w:r>
      <w:r w:rsidRPr="00D408B0">
        <w:rPr>
          <w:rFonts w:hint="eastAsia"/>
        </w:rPr>
        <w:t>获得所有参加投标的机构名</w:t>
      </w:r>
      <w:r w:rsidR="00555A70" w:rsidRPr="00D408B0">
        <w:rPr>
          <w:rFonts w:hint="eastAsia"/>
        </w:rPr>
        <w:t xml:space="preserve"> </w:t>
      </w:r>
    </w:p>
    <w:p w14:paraId="41CE9D82" w14:textId="18A01A18" w:rsidR="006C7BEA" w:rsidRDefault="006C7BEA" w:rsidP="006C7BEA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issueId</w:t>
      </w:r>
      <w:r>
        <w:rPr>
          <w:rFonts w:hint="eastAsia"/>
        </w:rPr>
        <w:t>获得某次发行的所有投标</w:t>
      </w:r>
      <w:r>
        <w:rPr>
          <w:rFonts w:hint="eastAsia"/>
        </w:rPr>
        <w:t>bidId</w:t>
      </w:r>
    </w:p>
    <w:p w14:paraId="229D1AE3" w14:textId="08AD7317" w:rsidR="00D408B0" w:rsidRPr="006C7BEA" w:rsidRDefault="006C7BEA" w:rsidP="006C7BEA">
      <w:pPr>
        <w:spacing w:before="0" w:beforeAutospacing="0" w:after="0" w:afterAutospacing="0"/>
        <w:ind w:firstLine="1260"/>
        <w:rPr>
          <w:b/>
        </w:rPr>
      </w:pPr>
      <w:r>
        <w:rPr>
          <w:rFonts w:hint="eastAsia"/>
        </w:rPr>
        <w:t>根据</w:t>
      </w:r>
      <w:r>
        <w:rPr>
          <w:rFonts w:hint="eastAsia"/>
        </w:rPr>
        <w:t>bidId</w:t>
      </w:r>
      <w:r>
        <w:rPr>
          <w:rFonts w:hint="eastAsia"/>
        </w:rPr>
        <w:t>获得投表信息</w:t>
      </w:r>
      <w:r>
        <w:rPr>
          <w:rFonts w:hint="eastAsia"/>
          <w:b/>
        </w:rPr>
        <w:t xml:space="preserve"> </w:t>
      </w:r>
    </w:p>
    <w:p w14:paraId="001D4D3C" w14:textId="70E87D18" w:rsidR="00341539" w:rsidRDefault="00341539" w:rsidP="00247FCE">
      <w:pPr>
        <w:spacing w:before="0" w:beforeAutospacing="0" w:after="0" w:afterAutospacing="0"/>
        <w:ind w:firstLine="1260"/>
      </w:pPr>
      <w:r>
        <w:rPr>
          <w:rFonts w:hint="eastAsia"/>
        </w:rPr>
        <w:t>将投标信息</w:t>
      </w:r>
      <w:r>
        <w:rPr>
          <w:rFonts w:hint="eastAsia"/>
        </w:rPr>
        <w:t>json</w:t>
      </w:r>
      <w:r>
        <w:rPr>
          <w:rFonts w:hint="eastAsia"/>
        </w:rPr>
        <w:t>字符串转换成对象</w:t>
      </w:r>
    </w:p>
    <w:p w14:paraId="001CEE24" w14:textId="1A475AA1" w:rsidR="00247FCE" w:rsidRDefault="00247FCE" w:rsidP="00247FCE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Pr="00C30611">
        <w:rPr>
          <w:rFonts w:hint="eastAsia"/>
        </w:rPr>
        <w:t>对投标表按照价格</w:t>
      </w:r>
      <w:r>
        <w:rPr>
          <w:rFonts w:hint="eastAsia"/>
        </w:rPr>
        <w:t>orgName.offerPrice</w:t>
      </w:r>
      <w:r w:rsidRPr="00C30611">
        <w:rPr>
          <w:rFonts w:hint="eastAsia"/>
        </w:rPr>
        <w:t>从高到低排序</w:t>
      </w:r>
      <w:r>
        <w:rPr>
          <w:rFonts w:hint="eastAsia"/>
        </w:rPr>
        <w:t>得到一个数组</w:t>
      </w:r>
    </w:p>
    <w:p w14:paraId="580D3A99" w14:textId="638D2FB6" w:rsidR="00D408B0" w:rsidRDefault="00D408B0" w:rsidP="00D408B0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1F3755">
        <w:rPr>
          <w:rFonts w:hint="eastAsia"/>
        </w:rPr>
        <w:t>对投标表按照投标时间</w:t>
      </w:r>
      <w:r w:rsidR="00341539">
        <w:rPr>
          <w:rFonts w:hint="eastAsia"/>
        </w:rPr>
        <w:t>orgName.bidTime</w:t>
      </w:r>
      <w:r w:rsidR="001F3755">
        <w:rPr>
          <w:rFonts w:hint="eastAsia"/>
        </w:rPr>
        <w:t>排序</w:t>
      </w:r>
      <w:r w:rsidR="001F3755">
        <w:rPr>
          <w:rFonts w:hint="eastAsia"/>
        </w:rPr>
        <w:t xml:space="preserve"> </w:t>
      </w:r>
    </w:p>
    <w:p w14:paraId="0E8DF333" w14:textId="77777777" w:rsidR="001F3755" w:rsidRDefault="001F3755" w:rsidP="00D408B0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累加数组的前</w:t>
      </w:r>
      <w:r>
        <w:rPr>
          <w:rFonts w:hint="eastAsia"/>
        </w:rPr>
        <w:t>n</w:t>
      </w:r>
      <w:r>
        <w:rPr>
          <w:rFonts w:hint="eastAsia"/>
        </w:rPr>
        <w:t>项</w:t>
      </w:r>
      <w:r>
        <w:rPr>
          <w:rFonts w:hint="eastAsia"/>
        </w:rPr>
        <w:t>stockNumber</w:t>
      </w:r>
      <w:r w:rsidR="005F603D">
        <w:rPr>
          <w:rFonts w:hint="eastAsia"/>
        </w:rPr>
        <w:t>直到</w:t>
      </w:r>
      <w:r>
        <w:rPr>
          <w:rFonts w:hint="eastAsia"/>
        </w:rPr>
        <w:t>其和大于等于</w:t>
      </w:r>
      <w:r>
        <w:rPr>
          <w:rFonts w:hint="eastAsia"/>
        </w:rPr>
        <w:t>stock.</w:t>
      </w:r>
      <w:r w:rsidRPr="001F3755">
        <w:rPr>
          <w:rFonts w:hint="eastAsia"/>
        </w:rPr>
        <w:t xml:space="preserve"> </w:t>
      </w:r>
      <w:r>
        <w:rPr>
          <w:rFonts w:hint="eastAsia"/>
        </w:rPr>
        <w:t>stockTotal</w:t>
      </w:r>
    </w:p>
    <w:p w14:paraId="76B7A96A" w14:textId="77777777" w:rsidR="00555A70" w:rsidRPr="00341539" w:rsidRDefault="008A5C6B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对于中标的机构的冻结的金额划到股票发行者的资金账户，并更新中标机构的持仓信息，对于未中标的机构，将冻结的资金解冻</w:t>
      </w:r>
    </w:p>
    <w:p w14:paraId="7EEB490E" w14:textId="77777777" w:rsidR="0013718D" w:rsidRDefault="0013718D" w:rsidP="0013718D">
      <w:r w:rsidRPr="004D6602">
        <w:rPr>
          <w:rFonts w:hint="eastAsia"/>
        </w:rPr>
        <w:t>方法：</w:t>
      </w:r>
      <w:r w:rsidR="00767C24">
        <w:rPr>
          <w:rFonts w:hint="eastAsia"/>
        </w:rPr>
        <w:t xml:space="preserve">    </w:t>
      </w:r>
      <w:r>
        <w:rPr>
          <w:rFonts w:hint="eastAsia"/>
        </w:rPr>
        <w:t>issue(beginTime,endTime,stockId,issueId,bidType)</w:t>
      </w:r>
      <w:r>
        <w:rPr>
          <w:rFonts w:hint="eastAsia"/>
        </w:rPr>
        <w:t>发行</w:t>
      </w:r>
    </w:p>
    <w:p w14:paraId="235EA08A" w14:textId="77777777" w:rsidR="0013718D" w:rsidRDefault="0013718D" w:rsidP="0013718D">
      <w:r>
        <w:rPr>
          <w:rFonts w:hint="eastAsia"/>
        </w:rPr>
        <w:t xml:space="preserve">          bid(issueId,orgName,</w:t>
      </w:r>
      <w:r w:rsidR="005F603D" w:rsidRPr="005F603D">
        <w:rPr>
          <w:rFonts w:hint="eastAsia"/>
        </w:rPr>
        <w:t xml:space="preserve"> </w:t>
      </w:r>
      <w:r w:rsidR="005F603D">
        <w:rPr>
          <w:rFonts w:hint="eastAsia"/>
        </w:rPr>
        <w:t>username ,</w:t>
      </w:r>
      <w:r>
        <w:rPr>
          <w:rFonts w:hint="eastAsia"/>
        </w:rPr>
        <w:t>stockId</w:t>
      </w:r>
      <w:r w:rsidR="005F603D">
        <w:rPr>
          <w:rFonts w:hint="eastAsia"/>
        </w:rPr>
        <w:t>,offerPrice,stockNumber</w:t>
      </w:r>
      <w:r>
        <w:rPr>
          <w:rFonts w:hint="eastAsia"/>
        </w:rPr>
        <w:t>)</w:t>
      </w:r>
      <w:r>
        <w:rPr>
          <w:rFonts w:hint="eastAsia"/>
        </w:rPr>
        <w:t>投标</w:t>
      </w:r>
    </w:p>
    <w:p w14:paraId="46CBCE4A" w14:textId="5E45A762" w:rsidR="00832FAD" w:rsidRDefault="00832FAD" w:rsidP="0013718D">
      <w:r>
        <w:rPr>
          <w:rFonts w:hint="eastAsia"/>
        </w:rPr>
        <w:t xml:space="preserve">          cancelBid(</w:t>
      </w:r>
      <w:r w:rsidR="004A3104">
        <w:rPr>
          <w:rFonts w:hint="eastAsia"/>
        </w:rPr>
        <w:t>bid</w:t>
      </w:r>
      <w:r>
        <w:rPr>
          <w:rFonts w:hint="eastAsia"/>
        </w:rPr>
        <w:t>Id)</w:t>
      </w:r>
      <w:r>
        <w:rPr>
          <w:rFonts w:hint="eastAsia"/>
        </w:rPr>
        <w:t>撤销投标</w:t>
      </w:r>
    </w:p>
    <w:p w14:paraId="00418AC1" w14:textId="77777777" w:rsidR="0013718D" w:rsidRDefault="0013718D" w:rsidP="0013718D">
      <w:r>
        <w:rPr>
          <w:rFonts w:hint="eastAsia"/>
        </w:rPr>
        <w:t xml:space="preserve">          assign(issueId,stockId)</w:t>
      </w:r>
      <w:r>
        <w:rPr>
          <w:rFonts w:hint="eastAsia"/>
        </w:rPr>
        <w:t>开标</w:t>
      </w:r>
    </w:p>
    <w:p w14:paraId="6D74BF90" w14:textId="1411649A" w:rsidR="0013718D" w:rsidRPr="005C57D0" w:rsidRDefault="0013718D" w:rsidP="00614013">
      <w:pPr>
        <w:rPr>
          <w:b/>
        </w:rPr>
      </w:pPr>
      <w:r>
        <w:rPr>
          <w:rFonts w:hint="eastAsia"/>
        </w:rPr>
        <w:t>SSE</w:t>
      </w:r>
      <w:r>
        <w:rPr>
          <w:rFonts w:hint="eastAsia"/>
        </w:rPr>
        <w:t>调用</w:t>
      </w:r>
      <w:r>
        <w:rPr>
          <w:rFonts w:hint="eastAsia"/>
        </w:rPr>
        <w:t>issue</w:t>
      </w:r>
      <w:r>
        <w:rPr>
          <w:rFonts w:hint="eastAsia"/>
        </w:rPr>
        <w:t>和</w:t>
      </w:r>
      <w:r>
        <w:rPr>
          <w:rFonts w:hint="eastAsia"/>
        </w:rPr>
        <w:t>assign</w:t>
      </w:r>
      <w:r>
        <w:rPr>
          <w:rFonts w:hint="eastAsia"/>
        </w:rPr>
        <w:t>，券商调用</w:t>
      </w:r>
      <w:r w:rsidR="005F603D">
        <w:rPr>
          <w:rFonts w:hint="eastAsia"/>
        </w:rPr>
        <w:t>bid</w:t>
      </w:r>
      <w:r w:rsidR="00113CB1">
        <w:rPr>
          <w:rFonts w:hint="eastAsia"/>
        </w:rPr>
        <w:t>，</w:t>
      </w:r>
      <w:r w:rsidR="00113CB1">
        <w:rPr>
          <w:rFonts w:hint="eastAsia"/>
        </w:rPr>
        <w:t>cancelBid</w:t>
      </w:r>
    </w:p>
    <w:p w14:paraId="32E5F306" w14:textId="77777777" w:rsidR="00614013" w:rsidRPr="00D5399A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5</w:t>
      </w:r>
      <w:r w:rsidR="008B18EF">
        <w:rPr>
          <w:rFonts w:hint="eastAsia"/>
        </w:rPr>
        <w:t>股票上市交易</w:t>
      </w:r>
    </w:p>
    <w:p w14:paraId="3AA8EAD9" w14:textId="77777777" w:rsidR="00614013" w:rsidRDefault="00614013" w:rsidP="00614013">
      <w:pPr>
        <w:rPr>
          <w:b/>
        </w:rPr>
      </w:pPr>
      <w:r>
        <w:rPr>
          <w:rFonts w:hint="eastAsia"/>
          <w:b/>
        </w:rPr>
        <w:t>业务事件</w:t>
      </w:r>
    </w:p>
    <w:p w14:paraId="7D464D1D" w14:textId="77777777" w:rsidR="00614013" w:rsidRDefault="00614013" w:rsidP="00614013">
      <w:pPr>
        <w:rPr>
          <w:b/>
        </w:rPr>
      </w:pPr>
      <w:r>
        <w:rPr>
          <w:rFonts w:hint="eastAsia"/>
          <w:b/>
        </w:rPr>
        <w:t xml:space="preserve">       </w:t>
      </w:r>
      <w:r w:rsidR="008B18EF">
        <w:rPr>
          <w:rFonts w:hint="eastAsia"/>
        </w:rPr>
        <w:t>股票上市交易</w:t>
      </w:r>
    </w:p>
    <w:p w14:paraId="0D0939EA" w14:textId="77777777" w:rsidR="00614013" w:rsidRDefault="00614013" w:rsidP="00614013">
      <w:pPr>
        <w:rPr>
          <w:b/>
        </w:rPr>
      </w:pPr>
      <w:r>
        <w:rPr>
          <w:rFonts w:hint="eastAsia"/>
          <w:b/>
        </w:rPr>
        <w:t>描述</w:t>
      </w:r>
    </w:p>
    <w:p w14:paraId="35FF7A89" w14:textId="77777777" w:rsidR="00614013" w:rsidRDefault="002A0780" w:rsidP="002A0780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发送意愿订单，</w:t>
      </w:r>
      <w:r w:rsidR="00840461">
        <w:rPr>
          <w:rFonts w:hint="eastAsia"/>
        </w:rPr>
        <w:t>例如：</w:t>
      </w:r>
      <w:r w:rsidR="008B18EF">
        <w:rPr>
          <w:rFonts w:hint="eastAsia"/>
        </w:rPr>
        <w:t>股票持有者发出转让股票</w:t>
      </w:r>
      <w:r w:rsidR="00840461">
        <w:rPr>
          <w:rFonts w:hint="eastAsia"/>
        </w:rPr>
        <w:t>意愿订单，</w:t>
      </w:r>
      <w:r w:rsidR="008B18EF">
        <w:rPr>
          <w:rFonts w:hint="eastAsia"/>
        </w:rPr>
        <w:t>股票投资者发出购买股票</w:t>
      </w:r>
      <w:r w:rsidR="00840461">
        <w:rPr>
          <w:rFonts w:hint="eastAsia"/>
        </w:rPr>
        <w:t>意愿</w:t>
      </w:r>
      <w:r w:rsidR="008B18EF">
        <w:rPr>
          <w:rFonts w:hint="eastAsia"/>
        </w:rPr>
        <w:t>订单</w:t>
      </w:r>
      <w:r w:rsidR="00840461">
        <w:rPr>
          <w:rFonts w:hint="eastAsia"/>
        </w:rPr>
        <w:t>。</w:t>
      </w:r>
    </w:p>
    <w:p w14:paraId="250C99E9" w14:textId="77777777" w:rsidR="00840461" w:rsidRDefault="00840461" w:rsidP="00840461">
      <w:pPr>
        <w:spacing w:before="0" w:beforeAutospacing="0" w:after="0" w:afterAutospacing="0"/>
        <w:ind w:firstLine="420"/>
      </w:pPr>
      <w:r>
        <w:rPr>
          <w:rFonts w:hint="eastAsia"/>
        </w:rPr>
        <w:t>点击成交，投资者对自己感兴趣的意愿</w:t>
      </w:r>
      <w:r w:rsidR="00594600">
        <w:rPr>
          <w:rFonts w:hint="eastAsia"/>
        </w:rPr>
        <w:t>订单</w:t>
      </w:r>
      <w:r>
        <w:rPr>
          <w:rFonts w:hint="eastAsia"/>
        </w:rPr>
        <w:t>，进行交易。</w:t>
      </w:r>
    </w:p>
    <w:p w14:paraId="6F7945B3" w14:textId="77777777" w:rsidR="00341539" w:rsidRDefault="00341539" w:rsidP="00614013">
      <w:pPr>
        <w:rPr>
          <w:b/>
        </w:rPr>
      </w:pPr>
      <w:r>
        <w:rPr>
          <w:rFonts w:hint="eastAsia"/>
          <w:b/>
        </w:rPr>
        <w:t>输入</w:t>
      </w:r>
      <w:r>
        <w:rPr>
          <w:rFonts w:hint="eastAsia"/>
          <w:b/>
        </w:rPr>
        <w:t xml:space="preserve"> order</w:t>
      </w:r>
      <w:r>
        <w:rPr>
          <w:rFonts w:hint="eastAsia"/>
          <w:b/>
        </w:rPr>
        <w:t>表</w:t>
      </w:r>
      <w:r>
        <w:rPr>
          <w:rFonts w:hint="eastAsia"/>
          <w:b/>
        </w:rPr>
        <w:t xml:space="preserve"> moneyAccount</w:t>
      </w:r>
      <w:r>
        <w:rPr>
          <w:rFonts w:hint="eastAsia"/>
          <w:b/>
        </w:rPr>
        <w:t>表</w:t>
      </w:r>
      <w:r>
        <w:rPr>
          <w:rFonts w:hint="eastAsia"/>
          <w:b/>
        </w:rPr>
        <w:t xml:space="preserve"> holding</w:t>
      </w:r>
      <w:r>
        <w:rPr>
          <w:rFonts w:hint="eastAsia"/>
          <w:b/>
        </w:rPr>
        <w:t>表</w:t>
      </w:r>
    </w:p>
    <w:p w14:paraId="1A73DDDD" w14:textId="77777777" w:rsidR="002A0780" w:rsidRDefault="00341539" w:rsidP="002A0780">
      <w:pPr>
        <w:rPr>
          <w:b/>
        </w:rPr>
      </w:pPr>
      <w:r w:rsidRPr="00341539">
        <w:rPr>
          <w:rFonts w:hint="eastAsia"/>
          <w:b/>
        </w:rPr>
        <w:t>流程</w:t>
      </w:r>
      <w:r>
        <w:rPr>
          <w:rFonts w:hint="eastAsia"/>
          <w:b/>
        </w:rPr>
        <w:t xml:space="preserve"> </w:t>
      </w:r>
    </w:p>
    <w:p w14:paraId="6A13283F" w14:textId="77777777" w:rsidR="002A0780" w:rsidRDefault="002A0780" w:rsidP="002A0780">
      <w:pPr>
        <w:rPr>
          <w:b/>
        </w:rPr>
      </w:pPr>
      <w:r>
        <w:rPr>
          <w:rFonts w:hint="eastAsia"/>
          <w:b/>
        </w:rPr>
        <w:lastRenderedPageBreak/>
        <w:t>发送意愿订单</w:t>
      </w:r>
    </w:p>
    <w:p w14:paraId="7BFBE53B" w14:textId="77777777" w:rsidR="00341539" w:rsidRDefault="00341539" w:rsidP="00341539">
      <w:pPr>
        <w:spacing w:before="0" w:beforeAutospacing="0" w:after="0" w:afterAutospacing="0"/>
      </w:pPr>
      <w:r>
        <w:rPr>
          <w:rFonts w:hint="eastAsia"/>
          <w:b/>
        </w:rPr>
        <w:t xml:space="preserve">     </w:t>
      </w:r>
      <w:r w:rsidR="005F603D">
        <w:rPr>
          <w:rFonts w:hint="eastAsia"/>
        </w:rPr>
        <w:t>if username==admin</w:t>
      </w:r>
    </w:p>
    <w:p w14:paraId="0995FB4D" w14:textId="77777777" w:rsidR="00341539" w:rsidRDefault="00341539" w:rsidP="00341539">
      <w:pPr>
        <w:spacing w:before="0" w:beforeAutospacing="0" w:after="0" w:afterAutospacing="0"/>
      </w:pPr>
      <w:r>
        <w:rPr>
          <w:rFonts w:hint="eastAsia"/>
        </w:rPr>
        <w:t xml:space="preserve">         return</w:t>
      </w:r>
    </w:p>
    <w:p w14:paraId="59D67DFB" w14:textId="77777777" w:rsidR="00341539" w:rsidRDefault="00341539" w:rsidP="00341539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A3517B">
        <w:rPr>
          <w:rFonts w:hint="eastAsia"/>
        </w:rPr>
        <w:t>if buy_sell==""||stockId==""||price==""||number==""||orgName==""</w:t>
      </w:r>
    </w:p>
    <w:p w14:paraId="14ABEB31" w14:textId="77777777" w:rsidR="002A0780" w:rsidRDefault="00A3517B" w:rsidP="002A0780">
      <w:pPr>
        <w:spacing w:before="0" w:beforeAutospacing="0" w:after="0" w:afterAutospacing="0"/>
      </w:pPr>
      <w:r>
        <w:rPr>
          <w:rFonts w:hint="eastAsia"/>
        </w:rPr>
        <w:t xml:space="preserve">         return </w:t>
      </w:r>
    </w:p>
    <w:p w14:paraId="2CB88A73" w14:textId="63F4A83D" w:rsidR="00AC40DD" w:rsidRDefault="00AC40DD" w:rsidP="00AC40DD">
      <w:pPr>
        <w:spacing w:before="0" w:beforeAutospacing="0" w:after="0" w:afterAutospacing="0"/>
        <w:ind w:firstLineChars="200" w:firstLine="420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股票</w:t>
      </w:r>
      <w:r>
        <w:t>必须处于上</w:t>
      </w:r>
      <w:r>
        <w:rPr>
          <w:rFonts w:hint="eastAsia"/>
        </w:rPr>
        <w:t>市</w:t>
      </w:r>
      <w:r>
        <w:t>交易中才能交易</w:t>
      </w:r>
    </w:p>
    <w:p w14:paraId="37497B99" w14:textId="5168BC95" w:rsidR="00836523" w:rsidRDefault="00836523" w:rsidP="00836523">
      <w:pPr>
        <w:spacing w:before="0" w:beforeAutospacing="0" w:after="0" w:afterAutospacing="0"/>
        <w:ind w:firstLine="420"/>
      </w:pPr>
      <w:r>
        <w:rPr>
          <w:rFonts w:hint="eastAsia"/>
        </w:rPr>
        <w:t>if stockId.flag!=</w:t>
      </w:r>
      <w:r>
        <w:t>”</w:t>
      </w:r>
      <w:r>
        <w:rPr>
          <w:rFonts w:hint="eastAsia"/>
        </w:rPr>
        <w:t>3</w:t>
      </w:r>
      <w:r>
        <w:t>”</w:t>
      </w:r>
    </w:p>
    <w:p w14:paraId="0A67F683" w14:textId="550FFD09" w:rsidR="00836523" w:rsidRDefault="00836523" w:rsidP="00836523">
      <w:pPr>
        <w:spacing w:before="0" w:beforeAutospacing="0" w:after="0" w:afterAutospacing="0"/>
        <w:ind w:firstLine="420"/>
      </w:pPr>
      <w:r>
        <w:rPr>
          <w:rFonts w:hint="eastAsia"/>
        </w:rPr>
        <w:t xml:space="preserve">     return </w:t>
      </w:r>
      <w:bookmarkStart w:id="24" w:name="_GoBack"/>
      <w:bookmarkEnd w:id="24"/>
    </w:p>
    <w:p w14:paraId="226A6496" w14:textId="77777777" w:rsidR="00262227" w:rsidRDefault="00262227" w:rsidP="00DB0BB0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生成交易流水号</w:t>
      </w:r>
      <w:r>
        <w:rPr>
          <w:rFonts w:hint="eastAsia"/>
        </w:rPr>
        <w:t>orderId</w:t>
      </w:r>
    </w:p>
    <w:p w14:paraId="66A1814B" w14:textId="77777777" w:rsidR="00DB0BB0" w:rsidRDefault="004D18D1" w:rsidP="00341539">
      <w:pPr>
        <w:spacing w:before="0" w:beforeAutospacing="0" w:after="0" w:afterAutospacing="0"/>
      </w:pPr>
      <w:r>
        <w:rPr>
          <w:rFonts w:hint="eastAsia"/>
        </w:rPr>
        <w:t xml:space="preserve">    //</w:t>
      </w:r>
      <w:r>
        <w:rPr>
          <w:rFonts w:hint="eastAsia"/>
        </w:rPr>
        <w:t>如果是买入</w:t>
      </w:r>
    </w:p>
    <w:p w14:paraId="5CE9F9EE" w14:textId="77777777" w:rsidR="004D18D1" w:rsidRDefault="004D18D1" w:rsidP="00341539">
      <w:pPr>
        <w:spacing w:before="0" w:beforeAutospacing="0" w:after="0" w:afterAutospacing="0"/>
      </w:pPr>
      <w:r>
        <w:rPr>
          <w:rFonts w:hint="eastAsia"/>
        </w:rPr>
        <w:t xml:space="preserve">    if buy_sell=="B"</w:t>
      </w:r>
    </w:p>
    <w:p w14:paraId="1725F794" w14:textId="77777777" w:rsidR="00DB0BB0" w:rsidRDefault="00DB0BB0" w:rsidP="00DB0BB0">
      <w:pPr>
        <w:spacing w:before="0" w:beforeAutospacing="0" w:after="0" w:afterAutospacing="0"/>
      </w:pPr>
      <w:r>
        <w:rPr>
          <w:rFonts w:hint="eastAsia"/>
        </w:rPr>
        <w:t xml:space="preserve">       if moneyAccount.</w:t>
      </w:r>
      <w:r w:rsidR="001F6733">
        <w:rPr>
          <w:rFonts w:hint="eastAsia"/>
        </w:rPr>
        <w:t>usableMoney</w:t>
      </w:r>
      <w:r>
        <w:rPr>
          <w:rFonts w:hint="eastAsia"/>
        </w:rPr>
        <w:t>&lt;price*number</w:t>
      </w:r>
    </w:p>
    <w:p w14:paraId="2697B39F" w14:textId="77777777" w:rsidR="00DB0BB0" w:rsidRDefault="00DB0BB0" w:rsidP="00341539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14:paraId="24D29FD9" w14:textId="77777777" w:rsidR="0097646C" w:rsidRDefault="0097646C" w:rsidP="00341539">
      <w:pPr>
        <w:spacing w:before="0" w:beforeAutospacing="0" w:after="0" w:afterAutospacing="0"/>
      </w:pPr>
      <w:r>
        <w:rPr>
          <w:rFonts w:hint="eastAsia"/>
        </w:rPr>
        <w:t xml:space="preserve">       //</w:t>
      </w:r>
      <w:r>
        <w:rPr>
          <w:rFonts w:hint="eastAsia"/>
        </w:rPr>
        <w:t>冻结相应资产</w:t>
      </w:r>
      <w:r w:rsidR="00412FD7">
        <w:rPr>
          <w:rFonts w:hint="eastAsia"/>
        </w:rPr>
        <w:t>,</w:t>
      </w:r>
      <w:r w:rsidR="00412FD7">
        <w:rPr>
          <w:rFonts w:hint="eastAsia"/>
        </w:rPr>
        <w:t>根据</w:t>
      </w:r>
      <w:r w:rsidR="00412FD7">
        <w:rPr>
          <w:rFonts w:hint="eastAsia"/>
        </w:rPr>
        <w:t>orgName+</w:t>
      </w:r>
      <w:r w:rsidR="00F164FD">
        <w:rPr>
          <w:rFonts w:hint="eastAsia"/>
        </w:rPr>
        <w:t>userT</w:t>
      </w:r>
      <w:r w:rsidR="00412FD7">
        <w:rPr>
          <w:rFonts w:hint="eastAsia"/>
        </w:rPr>
        <w:t>ype</w:t>
      </w:r>
      <w:r w:rsidR="00412FD7">
        <w:rPr>
          <w:rFonts w:hint="eastAsia"/>
        </w:rPr>
        <w:t>获得资金账户信息</w:t>
      </w:r>
    </w:p>
    <w:p w14:paraId="3F4B0D71" w14:textId="77777777" w:rsidR="0097646C" w:rsidRDefault="0097646C" w:rsidP="00341539">
      <w:pPr>
        <w:spacing w:before="0" w:beforeAutospacing="0" w:after="0" w:afterAutospacing="0"/>
      </w:pPr>
      <w:r>
        <w:rPr>
          <w:rFonts w:hint="eastAsia"/>
        </w:rPr>
        <w:t xml:space="preserve">       moneyAccount.</w:t>
      </w:r>
      <w:r w:rsidR="001F6733">
        <w:rPr>
          <w:rFonts w:hint="eastAsia"/>
        </w:rPr>
        <w:t>frozenMoney</w:t>
      </w:r>
      <w:r>
        <w:rPr>
          <w:rFonts w:hint="eastAsia"/>
        </w:rPr>
        <w:t>+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price*number</w:t>
      </w:r>
    </w:p>
    <w:p w14:paraId="3D4F7813" w14:textId="77777777" w:rsidR="0097646C" w:rsidRDefault="0097646C" w:rsidP="00847C0E">
      <w:pPr>
        <w:spacing w:before="0" w:beforeAutospacing="0" w:after="0" w:afterAutospacing="0"/>
        <w:ind w:firstLine="740"/>
      </w:pPr>
      <w:r>
        <w:rPr>
          <w:rFonts w:hint="eastAsia"/>
        </w:rPr>
        <w:t>moneyAccount.</w:t>
      </w:r>
      <w:r w:rsidR="001F6733">
        <w:rPr>
          <w:rFonts w:hint="eastAsia"/>
        </w:rPr>
        <w:t>usableMoney</w:t>
      </w:r>
      <w:r>
        <w:rPr>
          <w:rFonts w:hint="eastAsia"/>
        </w:rPr>
        <w:t>-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price*number</w:t>
      </w:r>
    </w:p>
    <w:p w14:paraId="2CBE4A71" w14:textId="77777777" w:rsidR="00262227" w:rsidRDefault="00262227" w:rsidP="00847C0E">
      <w:pPr>
        <w:spacing w:before="0" w:beforeAutospacing="0" w:after="0" w:afterAutospacing="0"/>
        <w:ind w:firstLine="740"/>
      </w:pPr>
      <w:r>
        <w:rPr>
          <w:rFonts w:hint="eastAsia"/>
        </w:rPr>
        <w:t>根据</w:t>
      </w:r>
      <w:r>
        <w:rPr>
          <w:rFonts w:hint="eastAsia"/>
        </w:rPr>
        <w:t xml:space="preserve"> orgName</w:t>
      </w:r>
      <w:r w:rsidR="005F603D">
        <w:rPr>
          <w:rFonts w:hint="eastAsia"/>
        </w:rPr>
        <w:t>+username</w:t>
      </w:r>
      <w:r>
        <w:rPr>
          <w:rFonts w:hint="eastAsia"/>
        </w:rPr>
        <w:t>更新资金账户</w:t>
      </w:r>
    </w:p>
    <w:p w14:paraId="1B3AAD37" w14:textId="77777777" w:rsidR="00847C0E" w:rsidRDefault="00847C0E" w:rsidP="00262227">
      <w:pPr>
        <w:spacing w:before="0" w:beforeAutospacing="0" w:after="0" w:afterAutospacing="0"/>
        <w:ind w:firstLine="420"/>
      </w:pPr>
      <w:r>
        <w:rPr>
          <w:rFonts w:hint="eastAsia"/>
        </w:rPr>
        <w:t>endif</w:t>
      </w:r>
    </w:p>
    <w:p w14:paraId="3513DA7E" w14:textId="77777777" w:rsidR="00262227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//</w:t>
      </w:r>
      <w:r>
        <w:rPr>
          <w:rFonts w:hint="eastAsia"/>
        </w:rPr>
        <w:t>如果是卖出</w:t>
      </w:r>
    </w:p>
    <w:p w14:paraId="55B1E080" w14:textId="77777777" w:rsidR="00262227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else if buy_sell==</w:t>
      </w:r>
      <w:r>
        <w:t>”</w:t>
      </w:r>
      <w:r>
        <w:rPr>
          <w:rFonts w:hint="eastAsia"/>
        </w:rPr>
        <w:t>S</w:t>
      </w:r>
      <w:r>
        <w:t>”</w:t>
      </w:r>
    </w:p>
    <w:p w14:paraId="23FE6857" w14:textId="77777777"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if holding.usableHloding&lt;number</w:t>
      </w:r>
    </w:p>
    <w:p w14:paraId="71F5A346" w14:textId="77777777"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14:paraId="7785B42E" w14:textId="77777777"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//</w:t>
      </w:r>
      <w:r>
        <w:rPr>
          <w:rFonts w:hint="eastAsia"/>
        </w:rPr>
        <w:t>冻结相应股票</w:t>
      </w:r>
      <w:r w:rsidR="00F164FD">
        <w:rPr>
          <w:rFonts w:hint="eastAsia"/>
        </w:rPr>
        <w:t>,</w:t>
      </w:r>
      <w:r w:rsidR="00F164FD">
        <w:rPr>
          <w:rFonts w:hint="eastAsia"/>
        </w:rPr>
        <w:t>根据</w:t>
      </w:r>
      <w:r w:rsidR="00F164FD">
        <w:rPr>
          <w:rFonts w:hint="eastAsia"/>
        </w:rPr>
        <w:t>orgName+stockId+userType</w:t>
      </w:r>
      <w:r w:rsidR="00F164FD">
        <w:rPr>
          <w:rFonts w:hint="eastAsia"/>
        </w:rPr>
        <w:t>获得持仓信息</w:t>
      </w:r>
    </w:p>
    <w:p w14:paraId="5F5E3D5F" w14:textId="77777777"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holding.</w:t>
      </w:r>
      <w:r w:rsidR="00F77BA0">
        <w:rPr>
          <w:rFonts w:hint="eastAsia"/>
        </w:rPr>
        <w:t>frozenHolding</w:t>
      </w:r>
      <w:r>
        <w:rPr>
          <w:rFonts w:hint="eastAsia"/>
        </w:rPr>
        <w:t>+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number</w:t>
      </w:r>
    </w:p>
    <w:p w14:paraId="3D655EAC" w14:textId="77777777" w:rsidR="00262227" w:rsidRDefault="00262227" w:rsidP="00262227">
      <w:pPr>
        <w:spacing w:before="0" w:beforeAutospacing="0" w:after="0" w:afterAutospacing="0"/>
        <w:ind w:firstLine="740"/>
      </w:pPr>
      <w:r>
        <w:rPr>
          <w:rFonts w:hint="eastAsia"/>
        </w:rPr>
        <w:t>holding.usableHolding-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number</w:t>
      </w:r>
    </w:p>
    <w:p w14:paraId="74EDBB4E" w14:textId="77777777" w:rsidR="00262227" w:rsidRDefault="00262227" w:rsidP="00262227">
      <w:pPr>
        <w:spacing w:before="0" w:beforeAutospacing="0" w:after="0" w:afterAutospacing="0"/>
        <w:ind w:firstLine="740"/>
      </w:pPr>
      <w:r>
        <w:rPr>
          <w:rFonts w:hint="eastAsia"/>
        </w:rPr>
        <w:t>根据</w:t>
      </w:r>
      <w:r w:rsidR="005F603D">
        <w:rPr>
          <w:rFonts w:hint="eastAsia"/>
        </w:rPr>
        <w:t>stockId+</w:t>
      </w:r>
      <w:r>
        <w:rPr>
          <w:rFonts w:hint="eastAsia"/>
        </w:rPr>
        <w:t>orgName</w:t>
      </w:r>
      <w:r w:rsidR="005F603D">
        <w:rPr>
          <w:rFonts w:hint="eastAsia"/>
        </w:rPr>
        <w:t>+username</w:t>
      </w:r>
      <w:r>
        <w:rPr>
          <w:rFonts w:hint="eastAsia"/>
        </w:rPr>
        <w:t>更新持仓信息</w:t>
      </w:r>
    </w:p>
    <w:p w14:paraId="5F37A2D5" w14:textId="77777777" w:rsidR="00E1150A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endif</w:t>
      </w:r>
    </w:p>
    <w:p w14:paraId="746EBD30" w14:textId="77777777" w:rsidR="00262227" w:rsidRDefault="00840461" w:rsidP="00262227">
      <w:pPr>
        <w:spacing w:before="0" w:beforeAutospacing="0" w:after="0" w:afterAutospacing="0"/>
      </w:pPr>
      <w:r>
        <w:rPr>
          <w:rFonts w:hint="eastAsia"/>
        </w:rPr>
        <w:t xml:space="preserve"> </w:t>
      </w:r>
      <w:r w:rsidR="002A0780">
        <w:rPr>
          <w:rFonts w:hint="eastAsia"/>
        </w:rPr>
        <w:t xml:space="preserve">   </w:t>
      </w:r>
      <w:r>
        <w:rPr>
          <w:rFonts w:hint="eastAsia"/>
        </w:rPr>
        <w:t>根据</w:t>
      </w:r>
      <w:r>
        <w:rPr>
          <w:rFonts w:hint="eastAsia"/>
        </w:rPr>
        <w:t>orderId</w:t>
      </w:r>
      <w:r>
        <w:rPr>
          <w:rFonts w:hint="eastAsia"/>
        </w:rPr>
        <w:t>保存订单信息（相当于订单意愿）</w:t>
      </w:r>
    </w:p>
    <w:p w14:paraId="575CC549" w14:textId="77777777" w:rsidR="002A0780" w:rsidRDefault="002A0780" w:rsidP="002A0780">
      <w:r w:rsidRPr="002A0780">
        <w:rPr>
          <w:rFonts w:hint="eastAsia"/>
          <w:b/>
        </w:rPr>
        <w:t>点击成交</w:t>
      </w:r>
      <w:r w:rsidR="004D18D1" w:rsidRPr="002A0780">
        <w:rPr>
          <w:rFonts w:hint="eastAsia"/>
          <w:b/>
        </w:rPr>
        <w:t xml:space="preserve"> </w:t>
      </w:r>
      <w:r w:rsidR="004D18D1">
        <w:rPr>
          <w:rFonts w:hint="eastAsia"/>
        </w:rPr>
        <w:t xml:space="preserve">   </w:t>
      </w:r>
      <w:r w:rsidR="00407970">
        <w:rPr>
          <w:rFonts w:hint="eastAsia"/>
        </w:rPr>
        <w:t>(</w:t>
      </w:r>
      <w:r w:rsidR="00407970">
        <w:rPr>
          <w:rFonts w:hint="eastAsia"/>
        </w:rPr>
        <w:t>指定对手方</w:t>
      </w:r>
      <w:r w:rsidR="00407970">
        <w:rPr>
          <w:rFonts w:hint="eastAsia"/>
        </w:rPr>
        <w:t>)</w:t>
      </w:r>
    </w:p>
    <w:p w14:paraId="1D095C43" w14:textId="77777777" w:rsidR="00A82EB1" w:rsidRDefault="00407970" w:rsidP="00A82EB1">
      <w:pPr>
        <w:spacing w:before="0" w:beforeAutospacing="0" w:after="0" w:afterAutospacing="0"/>
        <w:ind w:firstLineChars="250" w:firstLine="525"/>
      </w:pPr>
      <w:r>
        <w:rPr>
          <w:rFonts w:hint="eastAsia"/>
        </w:rPr>
        <w:t>if cterpartyOrderId==</w:t>
      </w:r>
      <w:r>
        <w:t>””</w:t>
      </w:r>
      <w:r w:rsidR="00A82EB1">
        <w:rPr>
          <w:rFonts w:hint="eastAsia"/>
        </w:rPr>
        <w:t>||stockId==""||price==""||number==""||orgName==""||username==</w:t>
      </w:r>
      <w:r w:rsidR="00A82EB1">
        <w:t>””</w:t>
      </w:r>
    </w:p>
    <w:p w14:paraId="0B25288C" w14:textId="77777777" w:rsidR="00A82EB1" w:rsidRDefault="00A82EB1" w:rsidP="00A82EB1">
      <w:pPr>
        <w:spacing w:before="0" w:beforeAutospacing="0" w:after="0" w:afterAutospacing="0"/>
      </w:pPr>
      <w:r>
        <w:rPr>
          <w:rFonts w:hint="eastAsia"/>
        </w:rPr>
        <w:t xml:space="preserve">         return</w:t>
      </w:r>
    </w:p>
    <w:p w14:paraId="2B912ACC" w14:textId="77777777" w:rsidR="00407970" w:rsidRPr="00A82EB1" w:rsidRDefault="00407970" w:rsidP="00A82EB1">
      <w:pPr>
        <w:spacing w:before="0" w:beforeAutospacing="0" w:after="0" w:afterAutospacing="0"/>
      </w:pPr>
      <w:r>
        <w:rPr>
          <w:rFonts w:hint="eastAsia"/>
        </w:rPr>
        <w:t xml:space="preserve">     </w:t>
      </w:r>
      <w:r>
        <w:rPr>
          <w:rFonts w:hint="eastAsia"/>
        </w:rPr>
        <w:t>生成</w:t>
      </w:r>
      <w:r>
        <w:rPr>
          <w:rFonts w:hint="eastAsia"/>
        </w:rPr>
        <w:t>orderId</w:t>
      </w:r>
    </w:p>
    <w:p w14:paraId="7B23A6D4" w14:textId="77777777" w:rsidR="005C5CE1" w:rsidRDefault="005C5CE1" w:rsidP="002A0780">
      <w:pPr>
        <w:spacing w:before="0" w:beforeAutospacing="0" w:after="0" w:afterAutospacing="0"/>
        <w:ind w:firstLine="520"/>
      </w:pPr>
      <w:r>
        <w:rPr>
          <w:rFonts w:hint="eastAsia"/>
        </w:rPr>
        <w:t xml:space="preserve">if </w:t>
      </w:r>
      <w:r w:rsidR="00407970">
        <w:rPr>
          <w:rFonts w:hint="eastAsia"/>
        </w:rPr>
        <w:t>cterpartyOrderId.cterpartyOname</w:t>
      </w:r>
      <w:r>
        <w:rPr>
          <w:rFonts w:hint="eastAsia"/>
        </w:rPr>
        <w:t>!=</w:t>
      </w:r>
      <w:r>
        <w:t>””</w:t>
      </w:r>
      <w:r>
        <w:rPr>
          <w:rFonts w:hint="eastAsia"/>
        </w:rPr>
        <w:t>&amp;&amp;</w:t>
      </w:r>
      <w:r w:rsidR="00407970" w:rsidRPr="00407970">
        <w:rPr>
          <w:rFonts w:hint="eastAsia"/>
        </w:rPr>
        <w:t xml:space="preserve"> </w:t>
      </w:r>
      <w:r w:rsidR="00407970">
        <w:rPr>
          <w:rFonts w:hint="eastAsia"/>
        </w:rPr>
        <w:t>cterpartyOrderId.cterpartyOname</w:t>
      </w:r>
      <w:r>
        <w:rPr>
          <w:rFonts w:hint="eastAsia"/>
        </w:rPr>
        <w:t>!=</w:t>
      </w:r>
      <w:r w:rsidR="00407970">
        <w:rPr>
          <w:rFonts w:hint="eastAsia"/>
        </w:rPr>
        <w:t>orgame</w:t>
      </w:r>
    </w:p>
    <w:p w14:paraId="21C4013D" w14:textId="77777777" w:rsidR="005C5CE1" w:rsidRDefault="005C5CE1" w:rsidP="002A0780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return</w:t>
      </w:r>
    </w:p>
    <w:p w14:paraId="77703C20" w14:textId="77777777" w:rsidR="00407970" w:rsidRDefault="00407970" w:rsidP="002A0780">
      <w:pPr>
        <w:spacing w:before="0" w:beforeAutospacing="0" w:after="0" w:afterAutospacing="0"/>
        <w:ind w:firstLine="520"/>
      </w:pPr>
      <w:r>
        <w:rPr>
          <w:rFonts w:hint="eastAsia"/>
        </w:rPr>
        <w:t>if cterpartyOrderId.cterpartUname!=</w:t>
      </w:r>
      <w:r>
        <w:t>””</w:t>
      </w:r>
      <w:r>
        <w:rPr>
          <w:rFonts w:hint="eastAsia"/>
        </w:rPr>
        <w:t>&amp;&amp; cterpartyOrderId.cterpartUname!=username</w:t>
      </w:r>
    </w:p>
    <w:p w14:paraId="27BF95F5" w14:textId="77777777" w:rsidR="00407970" w:rsidRDefault="00407970" w:rsidP="00407970">
      <w:pPr>
        <w:spacing w:before="0" w:beforeAutospacing="0" w:after="0" w:afterAutospacing="0"/>
        <w:ind w:firstLineChars="497" w:firstLine="1044"/>
      </w:pPr>
      <w:r>
        <w:rPr>
          <w:rFonts w:hint="eastAsia"/>
        </w:rPr>
        <w:t>return</w:t>
      </w:r>
    </w:p>
    <w:p w14:paraId="7BE89511" w14:textId="77777777" w:rsidR="007A7A21" w:rsidRDefault="007A7A21" w:rsidP="002A0780">
      <w:pPr>
        <w:spacing w:before="0" w:beforeAutospacing="0" w:after="0" w:afterAutospacing="0"/>
        <w:ind w:firstLine="520"/>
      </w:pPr>
      <w:r>
        <w:rPr>
          <w:rFonts w:hint="eastAsia"/>
        </w:rPr>
        <w:t>//</w:t>
      </w:r>
      <w:r>
        <w:rPr>
          <w:rFonts w:hint="eastAsia"/>
        </w:rPr>
        <w:t>如果订单意愿是卖出，点击成</w:t>
      </w:r>
      <w:r w:rsidR="009C7DF2">
        <w:rPr>
          <w:rFonts w:hint="eastAsia"/>
        </w:rPr>
        <w:t>交</w:t>
      </w:r>
      <w:r>
        <w:rPr>
          <w:rFonts w:hint="eastAsia"/>
        </w:rPr>
        <w:t>则是买入</w:t>
      </w:r>
    </w:p>
    <w:p w14:paraId="24ABAECE" w14:textId="77777777" w:rsidR="007A7A21" w:rsidRDefault="007A7A21" w:rsidP="002A0780">
      <w:pPr>
        <w:spacing w:before="0" w:beforeAutospacing="0" w:after="0" w:afterAutospacing="0"/>
        <w:ind w:firstLine="520"/>
      </w:pPr>
      <w:r>
        <w:rPr>
          <w:rFonts w:hint="eastAsia"/>
        </w:rPr>
        <w:t xml:space="preserve">if </w:t>
      </w:r>
      <w:r w:rsidR="00DD64D8">
        <w:rPr>
          <w:rFonts w:hint="eastAsia"/>
        </w:rPr>
        <w:t>cterpartyOrderId</w:t>
      </w:r>
      <w:r>
        <w:rPr>
          <w:rFonts w:hint="eastAsia"/>
        </w:rPr>
        <w:t>.buy_sell==</w:t>
      </w:r>
      <w:r>
        <w:t>”</w:t>
      </w:r>
      <w:r>
        <w:rPr>
          <w:rFonts w:hint="eastAsia"/>
        </w:rPr>
        <w:t>S</w:t>
      </w:r>
      <w:r>
        <w:t>”</w:t>
      </w:r>
    </w:p>
    <w:p w14:paraId="695DD19A" w14:textId="77777777" w:rsidR="007A7A21" w:rsidRDefault="00DD64D8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if number&gt;</w:t>
      </w:r>
      <w:r w:rsidRPr="00DD64D8">
        <w:rPr>
          <w:rFonts w:hint="eastAsia"/>
        </w:rPr>
        <w:t xml:space="preserve"> </w:t>
      </w:r>
      <w:r>
        <w:rPr>
          <w:rFonts w:hint="eastAsia"/>
        </w:rPr>
        <w:t>cterpartyOrderId</w:t>
      </w:r>
      <w:r w:rsidR="007A7A21">
        <w:rPr>
          <w:rFonts w:hint="eastAsia"/>
        </w:rPr>
        <w:t>.</w:t>
      </w:r>
      <w:r>
        <w:rPr>
          <w:rFonts w:hint="eastAsia"/>
        </w:rPr>
        <w:t>frozenHolding</w:t>
      </w:r>
    </w:p>
    <w:p w14:paraId="4F3EE6B3" w14:textId="77777777"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    return</w:t>
      </w:r>
    </w:p>
    <w:p w14:paraId="3B252E21" w14:textId="77777777" w:rsidR="00DD64D8" w:rsidRDefault="00DD64D8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if price &lt;</w:t>
      </w:r>
      <w:r w:rsidRPr="00DD64D8">
        <w:rPr>
          <w:rFonts w:hint="eastAsia"/>
        </w:rPr>
        <w:t xml:space="preserve"> </w:t>
      </w:r>
      <w:r>
        <w:rPr>
          <w:rFonts w:hint="eastAsia"/>
        </w:rPr>
        <w:t>cterpartyOrderId.price</w:t>
      </w:r>
    </w:p>
    <w:p w14:paraId="1C677E4F" w14:textId="77777777" w:rsidR="00DD64D8" w:rsidRDefault="00DD64D8" w:rsidP="00DD64D8">
      <w:pPr>
        <w:spacing w:before="0" w:beforeAutospacing="0" w:after="0" w:afterAutospacing="0"/>
        <w:ind w:firstLineChars="697" w:firstLine="1464"/>
      </w:pPr>
      <w:r>
        <w:rPr>
          <w:rFonts w:hint="eastAsia"/>
        </w:rPr>
        <w:t>return</w:t>
      </w:r>
    </w:p>
    <w:p w14:paraId="496559C4" w14:textId="77777777" w:rsidR="00DD64D8" w:rsidRDefault="00DD64D8" w:rsidP="007A7A21">
      <w:pPr>
        <w:spacing w:before="0" w:beforeAutospacing="0" w:after="0" w:afterAutospacing="0"/>
        <w:ind w:firstLine="520"/>
      </w:pPr>
      <w:r>
        <w:rPr>
          <w:rFonts w:hint="eastAsia"/>
        </w:rPr>
        <w:lastRenderedPageBreak/>
        <w:t xml:space="preserve">     if usableMoney&lt;pice*number</w:t>
      </w:r>
    </w:p>
    <w:p w14:paraId="50318F77" w14:textId="77777777" w:rsidR="00DD64D8" w:rsidRDefault="00DD64D8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    return</w:t>
      </w:r>
    </w:p>
    <w:p w14:paraId="1859AB37" w14:textId="77777777"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DD64D8">
        <w:rPr>
          <w:rFonts w:hint="eastAsia"/>
        </w:rPr>
        <w:t>cterpartyOrderId</w:t>
      </w:r>
      <w:r>
        <w:rPr>
          <w:rFonts w:hint="eastAsia"/>
        </w:rPr>
        <w:t>.</w:t>
      </w:r>
      <w:r w:rsidR="00F77BA0">
        <w:rPr>
          <w:rFonts w:hint="eastAsia"/>
        </w:rPr>
        <w:t>frozenHolding</w:t>
      </w:r>
      <w:r>
        <w:rPr>
          <w:rFonts w:hint="eastAsia"/>
        </w:rPr>
        <w:t>-=number</w:t>
      </w:r>
    </w:p>
    <w:p w14:paraId="430A0E6F" w14:textId="77777777"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DD64D8">
        <w:rPr>
          <w:rFonts w:hint="eastAsia"/>
        </w:rPr>
        <w:t>cterpartyOrderId</w:t>
      </w:r>
      <w:r>
        <w:rPr>
          <w:rFonts w:hint="eastAsia"/>
        </w:rPr>
        <w:t>.moneyAccount.</w:t>
      </w:r>
      <w:r w:rsidR="001F6733">
        <w:rPr>
          <w:rFonts w:hint="eastAsia"/>
        </w:rPr>
        <w:t>usableMoney</w:t>
      </w:r>
      <w:r w:rsidR="00DD64D8">
        <w:rPr>
          <w:rFonts w:hint="eastAsia"/>
        </w:rPr>
        <w:t>+=number*</w:t>
      </w:r>
      <w:r>
        <w:rPr>
          <w:rFonts w:hint="eastAsia"/>
        </w:rPr>
        <w:t>price</w:t>
      </w:r>
    </w:p>
    <w:p w14:paraId="73D88DAA" w14:textId="77777777"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usableHolding+=number</w:t>
      </w:r>
    </w:p>
    <w:p w14:paraId="55BFAEB0" w14:textId="77777777" w:rsidR="00842F49" w:rsidRDefault="007A7A21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moneyAccount.</w:t>
      </w:r>
      <w:r w:rsidR="001F6733">
        <w:rPr>
          <w:rFonts w:hint="eastAsia"/>
        </w:rPr>
        <w:t>usableMoney</w:t>
      </w:r>
      <w:r w:rsidR="00842F49">
        <w:rPr>
          <w:rFonts w:hint="eastAsia"/>
        </w:rPr>
        <w:t>-=</w:t>
      </w:r>
      <w:r w:rsidR="00842F49" w:rsidRPr="00842F49">
        <w:rPr>
          <w:rFonts w:hint="eastAsia"/>
        </w:rPr>
        <w:t xml:space="preserve"> </w:t>
      </w:r>
      <w:r w:rsidR="00842F49">
        <w:rPr>
          <w:rFonts w:hint="eastAsia"/>
        </w:rPr>
        <w:t>number*order.price</w:t>
      </w:r>
    </w:p>
    <w:p w14:paraId="359D8090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endif</w:t>
      </w:r>
    </w:p>
    <w:p w14:paraId="7659D9FE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//</w:t>
      </w:r>
      <w:r>
        <w:rPr>
          <w:rFonts w:hint="eastAsia"/>
        </w:rPr>
        <w:t>如果订单意愿是买入，点击成交则是卖出</w:t>
      </w:r>
    </w:p>
    <w:p w14:paraId="700CE2A0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else if order.buy_sell==</w:t>
      </w:r>
      <w:r>
        <w:t>”</w:t>
      </w:r>
      <w:r>
        <w:rPr>
          <w:rFonts w:hint="eastAsia"/>
        </w:rPr>
        <w:t>B</w:t>
      </w:r>
      <w:r>
        <w:t>”</w:t>
      </w:r>
    </w:p>
    <w:p w14:paraId="395F0FFB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if number&gt;</w:t>
      </w:r>
      <w:r w:rsidR="003E0C4C" w:rsidRPr="003E0C4C">
        <w:rPr>
          <w:rFonts w:hint="eastAsia"/>
        </w:rPr>
        <w:t xml:space="preserve"> </w:t>
      </w:r>
      <w:r w:rsidR="003E0C4C">
        <w:rPr>
          <w:rFonts w:hint="eastAsia"/>
        </w:rPr>
        <w:t>cterpartyOrderId</w:t>
      </w:r>
      <w:r>
        <w:rPr>
          <w:rFonts w:hint="eastAsia"/>
        </w:rPr>
        <w:t>.number</w:t>
      </w:r>
    </w:p>
    <w:p w14:paraId="0EF4F3C4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   return</w:t>
      </w:r>
    </w:p>
    <w:p w14:paraId="6638690A" w14:textId="77777777" w:rsidR="003E0C4C" w:rsidRDefault="00376DD2" w:rsidP="00842F49">
      <w:pPr>
        <w:spacing w:before="0" w:beforeAutospacing="0" w:after="0" w:afterAutospacing="0"/>
        <w:ind w:firstLine="520"/>
      </w:pPr>
      <w:r>
        <w:rPr>
          <w:rFonts w:hint="eastAsia"/>
        </w:rPr>
        <w:t>if price&gt;</w:t>
      </w:r>
      <w:r w:rsidRPr="00376DD2">
        <w:rPr>
          <w:rFonts w:hint="eastAsia"/>
        </w:rPr>
        <w:t xml:space="preserve"> </w:t>
      </w:r>
      <w:r>
        <w:rPr>
          <w:rFonts w:hint="eastAsia"/>
        </w:rPr>
        <w:t>cterpartyOrderId.price</w:t>
      </w:r>
    </w:p>
    <w:p w14:paraId="1D227F60" w14:textId="77777777" w:rsidR="00376DD2" w:rsidRDefault="00376DD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return</w:t>
      </w:r>
    </w:p>
    <w:p w14:paraId="4F7D3814" w14:textId="77777777" w:rsidR="00376DD2" w:rsidRDefault="00376DD2" w:rsidP="00842F49">
      <w:pPr>
        <w:spacing w:before="0" w:beforeAutospacing="0" w:after="0" w:afterAutospacing="0"/>
        <w:ind w:firstLine="520"/>
      </w:pPr>
      <w:r>
        <w:rPr>
          <w:rFonts w:hint="eastAsia"/>
        </w:rPr>
        <w:t>if usableHolding&lt;</w:t>
      </w:r>
      <w:r w:rsidRPr="00376DD2">
        <w:rPr>
          <w:rFonts w:hint="eastAsia"/>
        </w:rPr>
        <w:t xml:space="preserve"> </w:t>
      </w:r>
      <w:r>
        <w:rPr>
          <w:rFonts w:hint="eastAsia"/>
        </w:rPr>
        <w:t>cterpartyOrderId.frozenHolding</w:t>
      </w:r>
    </w:p>
    <w:p w14:paraId="11DD2592" w14:textId="77777777" w:rsidR="003E0C4C" w:rsidRDefault="00376DD2" w:rsidP="00376DD2">
      <w:pPr>
        <w:spacing w:before="0" w:beforeAutospacing="0" w:after="0" w:afterAutospacing="0"/>
        <w:ind w:firstLineChars="447" w:firstLine="939"/>
      </w:pPr>
      <w:r>
        <w:rPr>
          <w:rFonts w:hint="eastAsia"/>
        </w:rPr>
        <w:t>return</w:t>
      </w:r>
    </w:p>
    <w:p w14:paraId="6BF6FE65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376DD2">
        <w:rPr>
          <w:rFonts w:hint="eastAsia"/>
        </w:rPr>
        <w:t>cterpartyOrderId</w:t>
      </w:r>
      <w:r>
        <w:rPr>
          <w:rFonts w:hint="eastAsia"/>
        </w:rPr>
        <w:t>.usableHolding+=number</w:t>
      </w:r>
    </w:p>
    <w:p w14:paraId="7D8A56E8" w14:textId="77777777"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376DD2">
        <w:rPr>
          <w:rFonts w:hint="eastAsia"/>
        </w:rPr>
        <w:t>cterpartyOrderId</w:t>
      </w:r>
      <w:r w:rsidR="00A966F3">
        <w:rPr>
          <w:rFonts w:hint="eastAsia"/>
        </w:rPr>
        <w:t>.moneyAccount.</w:t>
      </w:r>
      <w:r w:rsidR="001F6733">
        <w:rPr>
          <w:rFonts w:hint="eastAsia"/>
        </w:rPr>
        <w:t>frozenMoney</w:t>
      </w:r>
      <w:r w:rsidR="00A966F3">
        <w:rPr>
          <w:rFonts w:hint="eastAsia"/>
        </w:rPr>
        <w:t>-=</w:t>
      </w:r>
      <w:r w:rsidR="00A966F3" w:rsidRPr="00A966F3">
        <w:rPr>
          <w:rFonts w:hint="eastAsia"/>
        </w:rPr>
        <w:t xml:space="preserve"> </w:t>
      </w:r>
      <w:r w:rsidR="00A966F3">
        <w:rPr>
          <w:rFonts w:hint="eastAsia"/>
        </w:rPr>
        <w:t>number*order.price</w:t>
      </w:r>
    </w:p>
    <w:p w14:paraId="3F3509FA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F77BA0">
        <w:rPr>
          <w:rFonts w:hint="eastAsia"/>
        </w:rPr>
        <w:t>frozenHolding</w:t>
      </w:r>
      <w:r>
        <w:rPr>
          <w:rFonts w:hint="eastAsia"/>
        </w:rPr>
        <w:t>-=number</w:t>
      </w:r>
    </w:p>
    <w:p w14:paraId="70CC93DC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moneyAccount.</w:t>
      </w:r>
      <w:r w:rsidR="001F6733">
        <w:rPr>
          <w:rFonts w:hint="eastAsia"/>
        </w:rPr>
        <w:t>usableMoney</w:t>
      </w:r>
      <w:r>
        <w:rPr>
          <w:rFonts w:hint="eastAsia"/>
        </w:rPr>
        <w:t>+=</w:t>
      </w:r>
      <w:r w:rsidRPr="00A966F3">
        <w:rPr>
          <w:rFonts w:hint="eastAsia"/>
        </w:rPr>
        <w:t xml:space="preserve"> </w:t>
      </w:r>
      <w:r>
        <w:rPr>
          <w:rFonts w:hint="eastAsia"/>
        </w:rPr>
        <w:t>number*order.price</w:t>
      </w:r>
    </w:p>
    <w:p w14:paraId="7351492B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>endif</w:t>
      </w:r>
    </w:p>
    <w:p w14:paraId="1070E658" w14:textId="77777777"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 w:rsidR="00376DD2">
        <w:rPr>
          <w:rFonts w:hint="eastAsia"/>
        </w:rPr>
        <w:t>cterpartyOrderId</w:t>
      </w:r>
      <w:r>
        <w:rPr>
          <w:rFonts w:hint="eastAsia"/>
        </w:rPr>
        <w:t>.orgName</w:t>
      </w:r>
      <w:r w:rsidR="00376DD2">
        <w:rPr>
          <w:rFonts w:hint="eastAsia"/>
        </w:rPr>
        <w:t>+</w:t>
      </w:r>
      <w:r w:rsidR="00376DD2" w:rsidRPr="00376DD2">
        <w:rPr>
          <w:rFonts w:hint="eastAsia"/>
        </w:rPr>
        <w:t xml:space="preserve"> </w:t>
      </w:r>
      <w:r w:rsidR="00376DD2">
        <w:rPr>
          <w:rFonts w:hint="eastAsia"/>
        </w:rPr>
        <w:t>cterpartyOrderId.username</w:t>
      </w:r>
      <w:r>
        <w:rPr>
          <w:rFonts w:hint="eastAsia"/>
        </w:rPr>
        <w:t>更新资金账户</w:t>
      </w:r>
    </w:p>
    <w:p w14:paraId="56416ADA" w14:textId="77777777"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 w:rsidR="00376DD2">
        <w:rPr>
          <w:rFonts w:hint="eastAsia"/>
        </w:rPr>
        <w:t>cterpartyOrderId</w:t>
      </w:r>
      <w:r>
        <w:rPr>
          <w:rFonts w:hint="eastAsia"/>
        </w:rPr>
        <w:t>.orgName</w:t>
      </w:r>
      <w:r w:rsidR="00376DD2">
        <w:rPr>
          <w:rFonts w:hint="eastAsia"/>
        </w:rPr>
        <w:t>+</w:t>
      </w:r>
      <w:r w:rsidR="00376DD2" w:rsidRPr="00376DD2">
        <w:rPr>
          <w:rFonts w:hint="eastAsia"/>
        </w:rPr>
        <w:t xml:space="preserve"> </w:t>
      </w:r>
      <w:r w:rsidR="00376DD2">
        <w:rPr>
          <w:rFonts w:hint="eastAsia"/>
        </w:rPr>
        <w:t>cterpartyOrderId .username</w:t>
      </w:r>
      <w:r>
        <w:rPr>
          <w:rFonts w:hint="eastAsia"/>
        </w:rPr>
        <w:t>+order.stockId</w:t>
      </w:r>
      <w:r>
        <w:rPr>
          <w:rFonts w:hint="eastAsia"/>
        </w:rPr>
        <w:t>更新持仓信息</w:t>
      </w:r>
    </w:p>
    <w:p w14:paraId="26ACFF78" w14:textId="77777777"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>
        <w:rPr>
          <w:rFonts w:hint="eastAsia"/>
        </w:rPr>
        <w:t>orgName</w:t>
      </w:r>
      <w:r w:rsidR="00376DD2">
        <w:rPr>
          <w:rFonts w:hint="eastAsia"/>
        </w:rPr>
        <w:t>+username</w:t>
      </w:r>
      <w:r>
        <w:rPr>
          <w:rFonts w:hint="eastAsia"/>
        </w:rPr>
        <w:t>更新交易对手方资金账户</w:t>
      </w:r>
    </w:p>
    <w:p w14:paraId="55D16301" w14:textId="77777777"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 w:rsidR="00376DD2">
        <w:rPr>
          <w:rFonts w:hint="eastAsia"/>
        </w:rPr>
        <w:t>orgName+username+</w:t>
      </w:r>
      <w:r>
        <w:rPr>
          <w:rFonts w:hint="eastAsia"/>
        </w:rPr>
        <w:t>stockId</w:t>
      </w:r>
      <w:r>
        <w:rPr>
          <w:rFonts w:hint="eastAsia"/>
        </w:rPr>
        <w:t>更新交易对手方持仓信息</w:t>
      </w:r>
    </w:p>
    <w:p w14:paraId="5CCFF0FB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>if number&lt;</w:t>
      </w:r>
      <w:r w:rsidR="00376DD2" w:rsidRPr="00376DD2">
        <w:rPr>
          <w:rFonts w:hint="eastAsia"/>
        </w:rPr>
        <w:t xml:space="preserve"> </w:t>
      </w:r>
      <w:r w:rsidR="00376DD2">
        <w:rPr>
          <w:rFonts w:hint="eastAsia"/>
        </w:rPr>
        <w:t>cterpartyOrderId</w:t>
      </w:r>
      <w:r>
        <w:rPr>
          <w:rFonts w:hint="eastAsia"/>
        </w:rPr>
        <w:t>.number</w:t>
      </w:r>
    </w:p>
    <w:p w14:paraId="305CC24C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</w:t>
      </w:r>
      <w:r>
        <w:rPr>
          <w:rFonts w:hint="eastAsia"/>
        </w:rPr>
        <w:t>根据</w:t>
      </w:r>
      <w:r>
        <w:rPr>
          <w:rFonts w:hint="eastAsia"/>
        </w:rPr>
        <w:t>orderId</w:t>
      </w:r>
      <w:r>
        <w:rPr>
          <w:rFonts w:hint="eastAsia"/>
        </w:rPr>
        <w:t>更新订单信息</w:t>
      </w:r>
    </w:p>
    <w:p w14:paraId="7196B3C6" w14:textId="77777777"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>endif</w:t>
      </w:r>
    </w:p>
    <w:p w14:paraId="3D7BAEC9" w14:textId="77777777"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生成成交订单流水号</w:t>
      </w:r>
    </w:p>
    <w:p w14:paraId="4CED3899" w14:textId="77777777" w:rsidR="00842F49" w:rsidRPr="00DB0BB0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成交订单流水号保存成交订单信息</w:t>
      </w:r>
    </w:p>
    <w:p w14:paraId="43A12EC8" w14:textId="77777777" w:rsidR="00842F49" w:rsidRDefault="008B18EF" w:rsidP="0051609E">
      <w:r>
        <w:rPr>
          <w:rFonts w:hint="eastAsia"/>
        </w:rPr>
        <w:t>备注：</w:t>
      </w:r>
    </w:p>
    <w:p w14:paraId="198C8966" w14:textId="4A554562" w:rsidR="00842F49" w:rsidRDefault="00842F49" w:rsidP="00842F49">
      <w:pPr>
        <w:spacing w:before="0" w:beforeAutospacing="0" w:after="0" w:afterAutospacing="0"/>
      </w:pPr>
      <w:r>
        <w:rPr>
          <w:rFonts w:hint="eastAsia"/>
        </w:rPr>
        <w:t>方法名：</w:t>
      </w:r>
      <w:r w:rsidR="00836523">
        <w:rPr>
          <w:rFonts w:hint="eastAsia"/>
        </w:rPr>
        <w:t>sendOrder(</w:t>
      </w:r>
      <w:r>
        <w:rPr>
          <w:rFonts w:hint="eastAsia"/>
        </w:rPr>
        <w:t>stockId,stockNu</w:t>
      </w:r>
      <w:r w:rsidR="00836523">
        <w:rPr>
          <w:rFonts w:hint="eastAsia"/>
        </w:rPr>
        <w:t>mber,price,orgName,username</w:t>
      </w:r>
      <w:r w:rsidR="00A966F3">
        <w:rPr>
          <w:rFonts w:hint="eastAsia"/>
        </w:rPr>
        <w:t>,</w:t>
      </w:r>
      <w:r w:rsidR="00A966F3" w:rsidRPr="006C03ED">
        <w:rPr>
          <w:rFonts w:hint="eastAsia"/>
        </w:rPr>
        <w:t>buy_sell</w:t>
      </w:r>
      <w:r>
        <w:rPr>
          <w:rFonts w:hint="eastAsia"/>
        </w:rPr>
        <w:t>)</w:t>
      </w:r>
    </w:p>
    <w:p w14:paraId="3F7FC042" w14:textId="614847E6" w:rsidR="00A966F3" w:rsidRPr="00842F49" w:rsidRDefault="00376DD2" w:rsidP="00842F49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    clickTrade</w:t>
      </w:r>
      <w:r w:rsidR="00A966F3">
        <w:rPr>
          <w:rFonts w:hint="eastAsia"/>
        </w:rPr>
        <w:t>(</w:t>
      </w:r>
      <w:r w:rsidR="00836523">
        <w:rPr>
          <w:rFonts w:hint="eastAsia"/>
        </w:rPr>
        <w:t>stockId</w:t>
      </w:r>
      <w:r w:rsidR="00A966F3">
        <w:rPr>
          <w:rFonts w:hint="eastAsia"/>
        </w:rPr>
        <w:t>,number</w:t>
      </w:r>
      <w:r w:rsidR="00836523">
        <w:rPr>
          <w:rFonts w:hint="eastAsia"/>
        </w:rPr>
        <w:t>,price,orgName,username,orderId</w:t>
      </w:r>
      <w:r w:rsidR="00A966F3">
        <w:rPr>
          <w:rFonts w:hint="eastAsia"/>
        </w:rPr>
        <w:t>)</w:t>
      </w:r>
    </w:p>
    <w:p w14:paraId="22FF7247" w14:textId="77777777" w:rsidR="00614013" w:rsidRDefault="00842F49" w:rsidP="00842F4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B18EF">
        <w:rPr>
          <w:rFonts w:hint="eastAsia"/>
        </w:rPr>
        <w:t>trader</w:t>
      </w:r>
      <w:r w:rsidR="008B18EF">
        <w:rPr>
          <w:rFonts w:hint="eastAsia"/>
        </w:rPr>
        <w:t>可以调用</w:t>
      </w:r>
    </w:p>
    <w:p w14:paraId="3CCFE084" w14:textId="77777777" w:rsidR="006974CD" w:rsidRDefault="00051730" w:rsidP="0051609E">
      <w:pPr>
        <w:rPr>
          <w:rFonts w:ascii="黑体" w:eastAsia="黑体" w:hAnsi="黑体"/>
          <w:sz w:val="24"/>
        </w:rPr>
      </w:pPr>
      <w:r>
        <w:t>4</w:t>
      </w:r>
      <w:r w:rsidR="006974CD">
        <w:t xml:space="preserve">.6 </w:t>
      </w:r>
      <w:r w:rsidR="006974CD" w:rsidRPr="006974CD">
        <w:rPr>
          <w:rFonts w:ascii="黑体" w:eastAsia="黑体" w:hAnsi="黑体" w:hint="eastAsia"/>
          <w:sz w:val="24"/>
        </w:rPr>
        <w:t>撤单</w:t>
      </w:r>
    </w:p>
    <w:p w14:paraId="0DE4EFD0" w14:textId="77777777" w:rsidR="006974CD" w:rsidRPr="006974CD" w:rsidRDefault="006974CD" w:rsidP="0051609E">
      <w:pPr>
        <w:rPr>
          <w:rFonts w:ascii="宋体" w:hAnsi="宋体"/>
          <w:szCs w:val="21"/>
        </w:rPr>
      </w:pPr>
      <w:r w:rsidRPr="006974CD">
        <w:rPr>
          <w:rFonts w:ascii="宋体" w:hAnsi="宋体" w:hint="eastAsia"/>
          <w:szCs w:val="21"/>
        </w:rPr>
        <w:t>业务事件</w:t>
      </w:r>
    </w:p>
    <w:p w14:paraId="22D0B975" w14:textId="77777777" w:rsidR="006974CD" w:rsidRDefault="006974CD" w:rsidP="006974CD">
      <w:pPr>
        <w:ind w:firstLine="840"/>
        <w:rPr>
          <w:rFonts w:ascii="宋体" w:hAnsi="宋体"/>
          <w:szCs w:val="21"/>
        </w:rPr>
      </w:pPr>
      <w:r w:rsidRPr="006974CD">
        <w:rPr>
          <w:rFonts w:ascii="宋体" w:hAnsi="宋体" w:hint="eastAsia"/>
          <w:szCs w:val="21"/>
        </w:rPr>
        <w:t>撤单</w:t>
      </w:r>
    </w:p>
    <w:p w14:paraId="3C678E80" w14:textId="77777777"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描述</w:t>
      </w:r>
    </w:p>
    <w:p w14:paraId="6BD2ABE6" w14:textId="77777777"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投资者调用撤单方法进行撤单操作</w:t>
      </w:r>
    </w:p>
    <w:p w14:paraId="0C1989DF" w14:textId="77777777"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输入</w:t>
      </w:r>
    </w:p>
    <w:p w14:paraId="4ACAF878" w14:textId="77777777"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order表</w:t>
      </w:r>
    </w:p>
    <w:p w14:paraId="67AADFDE" w14:textId="77777777" w:rsidR="006974CD" w:rsidRDefault="00A65647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流程</w:t>
      </w:r>
    </w:p>
    <w:p w14:paraId="215B4468" w14:textId="77777777"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derId==</w:t>
      </w:r>
      <w:r>
        <w:rPr>
          <w:rFonts w:ascii="宋体" w:hAnsi="宋体"/>
          <w:szCs w:val="21"/>
        </w:rPr>
        <w:t>””</w:t>
      </w:r>
    </w:p>
    <w:p w14:paraId="455C0DD1" w14:textId="77777777"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14:paraId="778AE210" w14:textId="77777777"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/订单的发起者才可以调用取消订单</w:t>
      </w:r>
    </w:p>
    <w:p w14:paraId="260F8988" w14:textId="77777777"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gName!=order.orgName</w:t>
      </w:r>
    </w:p>
    <w:p w14:paraId="3D1BFADA" w14:textId="77777777"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14:paraId="75734BDE" w14:textId="77777777"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der表中没有该orderId</w:t>
      </w:r>
    </w:p>
    <w:p w14:paraId="63327936" w14:textId="77777777"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14:paraId="2260E64F" w14:textId="77777777" w:rsidR="00A65647" w:rsidRDefault="00A65647" w:rsidP="00594600">
      <w:pPr>
        <w:spacing w:before="0" w:beforeAutospacing="0" w:after="0" w:afterAutospacing="0"/>
        <w:ind w:firstLine="7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orderId</w:t>
      </w:r>
      <w:r w:rsidR="001E227E">
        <w:rPr>
          <w:rFonts w:ascii="宋体" w:hAnsi="宋体" w:hint="eastAsia"/>
          <w:szCs w:val="21"/>
        </w:rPr>
        <w:t>撤</w:t>
      </w:r>
      <w:r>
        <w:rPr>
          <w:rFonts w:ascii="宋体" w:hAnsi="宋体" w:hint="eastAsia"/>
          <w:szCs w:val="21"/>
        </w:rPr>
        <w:t>单</w:t>
      </w:r>
      <w:r w:rsidR="001E227E">
        <w:rPr>
          <w:rFonts w:ascii="宋体" w:hAnsi="宋体" w:hint="eastAsia"/>
          <w:szCs w:val="21"/>
        </w:rPr>
        <w:t>，更新订单表</w:t>
      </w:r>
    </w:p>
    <w:p w14:paraId="7A70286E" w14:textId="77777777" w:rsidR="00594600" w:rsidRDefault="00594600" w:rsidP="00594600">
      <w:pPr>
        <w:spacing w:before="0" w:beforeAutospacing="0" w:after="0" w:afterAutospacing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备注</w:t>
      </w:r>
    </w:p>
    <w:p w14:paraId="3BCC0BF5" w14:textId="77777777" w:rsidR="00594600" w:rsidRDefault="001E227E" w:rsidP="001E227E">
      <w:pPr>
        <w:spacing w:before="0" w:beforeAutospacing="0" w:after="0" w:afterAutospacing="0"/>
        <w:ind w:firstLine="6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ancelOrder(orderId)</w:t>
      </w:r>
    </w:p>
    <w:p w14:paraId="1DF3838F" w14:textId="77777777" w:rsidR="001E227E" w:rsidRPr="006974CD" w:rsidRDefault="001E227E" w:rsidP="001E227E">
      <w:pPr>
        <w:spacing w:before="0" w:beforeAutospacing="0" w:after="0" w:afterAutospacing="0"/>
        <w:ind w:firstLine="6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只有该订单的发起者才可以取消订单</w:t>
      </w:r>
    </w:p>
    <w:p w14:paraId="220AB85A" w14:textId="77777777" w:rsidR="008A5C6B" w:rsidRPr="008B18EF" w:rsidRDefault="00051730" w:rsidP="0051609E">
      <w:r>
        <w:rPr>
          <w:rFonts w:hint="eastAsia"/>
        </w:rPr>
        <w:t>4</w:t>
      </w:r>
      <w:r w:rsidR="006974CD">
        <w:rPr>
          <w:rFonts w:hint="eastAsia"/>
        </w:rPr>
        <w:t>.7</w:t>
      </w:r>
      <w:r w:rsidR="008A5C6B">
        <w:rPr>
          <w:rFonts w:hint="eastAsia"/>
        </w:rPr>
        <w:t xml:space="preserve"> </w:t>
      </w:r>
      <w:r w:rsidR="008A5C6B" w:rsidRPr="008A5C6B">
        <w:rPr>
          <w:rFonts w:ascii="Arial" w:eastAsia="黑体" w:hAnsi="Arial" w:hint="eastAsia"/>
          <w:bCs/>
          <w:sz w:val="24"/>
          <w:szCs w:val="32"/>
        </w:rPr>
        <w:t>摘牌</w:t>
      </w:r>
    </w:p>
    <w:p w14:paraId="104F1F67" w14:textId="77777777" w:rsidR="00341539" w:rsidRDefault="00341539" w:rsidP="00341539">
      <w:pPr>
        <w:rPr>
          <w:b/>
        </w:rPr>
      </w:pPr>
      <w:r>
        <w:rPr>
          <w:rFonts w:hint="eastAsia"/>
          <w:b/>
        </w:rPr>
        <w:t>业务事件</w:t>
      </w:r>
    </w:p>
    <w:p w14:paraId="46746991" w14:textId="77777777" w:rsidR="00341539" w:rsidRDefault="00341539" w:rsidP="00341539">
      <w:pPr>
        <w:rPr>
          <w:b/>
        </w:rPr>
      </w:pPr>
      <w:r>
        <w:rPr>
          <w:rFonts w:hint="eastAsia"/>
          <w:b/>
        </w:rPr>
        <w:t xml:space="preserve">       </w:t>
      </w:r>
      <w:r>
        <w:rPr>
          <w:rFonts w:hint="eastAsia"/>
        </w:rPr>
        <w:t>摘牌</w:t>
      </w:r>
    </w:p>
    <w:p w14:paraId="7B02AD86" w14:textId="77777777" w:rsidR="004D6602" w:rsidRDefault="00341539" w:rsidP="00341539">
      <w:pPr>
        <w:rPr>
          <w:b/>
        </w:rPr>
      </w:pPr>
      <w:r>
        <w:rPr>
          <w:rFonts w:hint="eastAsia"/>
          <w:b/>
        </w:rPr>
        <w:t>描述</w:t>
      </w:r>
      <w:r w:rsidR="00B9262C">
        <w:rPr>
          <w:rFonts w:hint="eastAsia"/>
          <w:b/>
        </w:rPr>
        <w:t xml:space="preserve">  </w:t>
      </w:r>
    </w:p>
    <w:p w14:paraId="30C7E352" w14:textId="77777777" w:rsidR="00B9262C" w:rsidRDefault="00B9262C" w:rsidP="00341539">
      <w:r>
        <w:rPr>
          <w:rFonts w:hint="eastAsia"/>
          <w:b/>
        </w:rPr>
        <w:t xml:space="preserve">      </w:t>
      </w:r>
      <w:r w:rsidRPr="00B9262C">
        <w:rPr>
          <w:rFonts w:hint="eastAsia"/>
        </w:rPr>
        <w:t>SSE</w:t>
      </w:r>
      <w:r w:rsidRPr="00B9262C">
        <w:rPr>
          <w:rFonts w:hint="eastAsia"/>
        </w:rPr>
        <w:t>对不合格的股票进行摘牌</w:t>
      </w:r>
    </w:p>
    <w:p w14:paraId="7F687B28" w14:textId="77777777" w:rsidR="004D6602" w:rsidRPr="00B9262C" w:rsidRDefault="00B9262C" w:rsidP="0051609E">
      <w:pPr>
        <w:rPr>
          <w:b/>
        </w:rPr>
      </w:pPr>
      <w:r w:rsidRPr="00B9262C">
        <w:rPr>
          <w:rFonts w:hint="eastAsia"/>
          <w:b/>
        </w:rPr>
        <w:t>输入</w:t>
      </w:r>
    </w:p>
    <w:p w14:paraId="66499A7A" w14:textId="77777777" w:rsidR="00B9262C" w:rsidRDefault="00B9262C" w:rsidP="0051609E">
      <w:r>
        <w:rPr>
          <w:rFonts w:hint="eastAsia"/>
        </w:rPr>
        <w:t xml:space="preserve">     stock</w:t>
      </w:r>
      <w:r>
        <w:rPr>
          <w:rFonts w:hint="eastAsia"/>
        </w:rPr>
        <w:t>表</w:t>
      </w:r>
    </w:p>
    <w:p w14:paraId="30B8185B" w14:textId="77777777" w:rsidR="004D6602" w:rsidRPr="00B9262C" w:rsidRDefault="00B9262C" w:rsidP="0051609E">
      <w:pPr>
        <w:rPr>
          <w:b/>
        </w:rPr>
      </w:pPr>
      <w:r w:rsidRPr="00B9262C">
        <w:rPr>
          <w:rFonts w:hint="eastAsia"/>
          <w:b/>
        </w:rPr>
        <w:t>流程</w:t>
      </w:r>
    </w:p>
    <w:p w14:paraId="218B3354" w14:textId="77777777" w:rsidR="00B9262C" w:rsidRDefault="00B9262C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163E8B">
        <w:rPr>
          <w:rFonts w:hint="eastAsia"/>
        </w:rPr>
        <w:t>if orgN</w:t>
      </w:r>
      <w:r w:rsidR="0097476F">
        <w:rPr>
          <w:rFonts w:hint="eastAsia"/>
        </w:rPr>
        <w:t>ame==""||</w:t>
      </w:r>
      <w:r w:rsidR="00163E8B">
        <w:rPr>
          <w:rFonts w:hint="eastAsia"/>
        </w:rPr>
        <w:t>orgN</w:t>
      </w:r>
      <w:r>
        <w:rPr>
          <w:rFonts w:hint="eastAsia"/>
        </w:rPr>
        <w:t>ame!="SSE"</w:t>
      </w:r>
    </w:p>
    <w:p w14:paraId="743CCFF1" w14:textId="77777777"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 </w:t>
      </w:r>
    </w:p>
    <w:p w14:paraId="5C0233C1" w14:textId="77777777" w:rsidR="004D6602" w:rsidRDefault="00B9262C" w:rsidP="0097476F">
      <w:pPr>
        <w:spacing w:before="0" w:beforeAutospacing="0" w:after="0" w:afterAutospacing="0"/>
      </w:pPr>
      <w:r>
        <w:rPr>
          <w:rFonts w:hint="eastAsia"/>
        </w:rPr>
        <w:t xml:space="preserve">     if stockId==""</w:t>
      </w:r>
    </w:p>
    <w:p w14:paraId="5B885FD5" w14:textId="77777777" w:rsidR="004D6602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</w:t>
      </w:r>
    </w:p>
    <w:p w14:paraId="19D15DBA" w14:textId="77777777"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14:paraId="100558E7" w14:textId="77777777"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if stock</w:t>
      </w:r>
      <w:r>
        <w:rPr>
          <w:rFonts w:hint="eastAsia"/>
        </w:rPr>
        <w:t>表中没有此</w:t>
      </w:r>
      <w:r>
        <w:rPr>
          <w:rFonts w:hint="eastAsia"/>
        </w:rPr>
        <w:t>stockId</w:t>
      </w:r>
    </w:p>
    <w:p w14:paraId="38304F77" w14:textId="77777777" w:rsidR="004D6602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</w:t>
      </w:r>
    </w:p>
    <w:p w14:paraId="30654EE4" w14:textId="77777777"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396164">
        <w:rPr>
          <w:rFonts w:hint="eastAsia"/>
        </w:rPr>
        <w:t>根据</w:t>
      </w:r>
      <w:r w:rsidR="00396164">
        <w:rPr>
          <w:rFonts w:hint="eastAsia"/>
        </w:rPr>
        <w:t>stockId</w:t>
      </w:r>
      <w:r w:rsidR="00396164">
        <w:rPr>
          <w:rFonts w:hint="eastAsia"/>
        </w:rPr>
        <w:t>摘牌，更新股票表</w:t>
      </w:r>
    </w:p>
    <w:p w14:paraId="39903F52" w14:textId="77777777" w:rsidR="008B18EF" w:rsidRDefault="00C8331C" w:rsidP="0051609E">
      <w:r>
        <w:rPr>
          <w:rFonts w:hint="eastAsia"/>
        </w:rPr>
        <w:t>输出</w:t>
      </w:r>
    </w:p>
    <w:p w14:paraId="6DD9F2FF" w14:textId="77777777" w:rsidR="004D6602" w:rsidRPr="00614013" w:rsidRDefault="00396164" w:rsidP="0051609E">
      <w:r>
        <w:rPr>
          <w:rFonts w:hint="eastAsia"/>
        </w:rPr>
        <w:t xml:space="preserve">     </w:t>
      </w:r>
    </w:p>
    <w:sectPr w:rsidR="004D6602" w:rsidRPr="00614013" w:rsidSect="00EA58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EBB572" w14:textId="77777777" w:rsidR="006C7BEA" w:rsidRDefault="006C7BEA" w:rsidP="00EB5FEC">
      <w:pPr>
        <w:spacing w:before="0" w:after="0"/>
      </w:pPr>
      <w:r>
        <w:separator/>
      </w:r>
    </w:p>
  </w:endnote>
  <w:endnote w:type="continuationSeparator" w:id="0">
    <w:p w14:paraId="493C329C" w14:textId="77777777" w:rsidR="006C7BEA" w:rsidRDefault="006C7BEA" w:rsidP="00EB5FEC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F73EEE" w14:textId="77777777" w:rsidR="006C7BEA" w:rsidRDefault="006C7BEA" w:rsidP="00EB5FEC">
      <w:pPr>
        <w:spacing w:before="0" w:after="0"/>
      </w:pPr>
      <w:r>
        <w:separator/>
      </w:r>
    </w:p>
  </w:footnote>
  <w:footnote w:type="continuationSeparator" w:id="0">
    <w:p w14:paraId="7C021476" w14:textId="77777777" w:rsidR="006C7BEA" w:rsidRDefault="006C7BEA" w:rsidP="00EB5FEC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6E02AC46"/>
    <w:lvl w:ilvl="0">
      <w:start w:val="1"/>
      <w:numFmt w:val="decimal"/>
      <w:lvlText w:val="%1"/>
      <w:legacy w:legacy="1" w:legacySpace="142" w:legacyIndent="0"/>
      <w:lvlJc w:val="left"/>
      <w:rPr>
        <w:rFonts w:cs="Times New Roman"/>
      </w:rPr>
    </w:lvl>
    <w:lvl w:ilvl="1">
      <w:start w:val="1"/>
      <w:numFmt w:val="decimal"/>
      <w:pStyle w:val="2"/>
      <w:lvlText w:val="%1.%2"/>
      <w:legacy w:legacy="1" w:legacySpace="142" w:legacyIndent="0"/>
      <w:lvlJc w:val="left"/>
      <w:rPr>
        <w:rFonts w:cs="Times New Roman"/>
      </w:rPr>
    </w:lvl>
    <w:lvl w:ilvl="2">
      <w:start w:val="1"/>
      <w:numFmt w:val="decimal"/>
      <w:pStyle w:val="3"/>
      <w:lvlText w:val="%1.%2.%3"/>
      <w:legacy w:legacy="1" w:legacySpace="142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4.1.1.1"/>
      <w:lvlJc w:val="right"/>
      <w:rPr>
        <w:rFonts w:cs="Times New Roman" w:hint="eastAsia"/>
        <w:b/>
        <w:i w:val="0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1">
    <w:nsid w:val="13F2506D"/>
    <w:multiLevelType w:val="multilevel"/>
    <w:tmpl w:val="D67E614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158A788C"/>
    <w:multiLevelType w:val="hybridMultilevel"/>
    <w:tmpl w:val="D37CF3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5812DF"/>
    <w:multiLevelType w:val="hybridMultilevel"/>
    <w:tmpl w:val="653E8E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412352"/>
    <w:multiLevelType w:val="hybridMultilevel"/>
    <w:tmpl w:val="87D46D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946746A"/>
    <w:multiLevelType w:val="hybridMultilevel"/>
    <w:tmpl w:val="C4022D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5FEC"/>
    <w:rsid w:val="00017769"/>
    <w:rsid w:val="00036B71"/>
    <w:rsid w:val="00051730"/>
    <w:rsid w:val="00057721"/>
    <w:rsid w:val="000666C3"/>
    <w:rsid w:val="0008210C"/>
    <w:rsid w:val="00086C2C"/>
    <w:rsid w:val="000A11BE"/>
    <w:rsid w:val="000C4CCC"/>
    <w:rsid w:val="000C6337"/>
    <w:rsid w:val="000C684D"/>
    <w:rsid w:val="000E172C"/>
    <w:rsid w:val="000F563F"/>
    <w:rsid w:val="00113CB1"/>
    <w:rsid w:val="0012061B"/>
    <w:rsid w:val="00136501"/>
    <w:rsid w:val="0013718D"/>
    <w:rsid w:val="00154C40"/>
    <w:rsid w:val="001621C1"/>
    <w:rsid w:val="00163E8B"/>
    <w:rsid w:val="00163ED1"/>
    <w:rsid w:val="001B2533"/>
    <w:rsid w:val="001E227E"/>
    <w:rsid w:val="001F2DF0"/>
    <w:rsid w:val="001F3755"/>
    <w:rsid w:val="001F6733"/>
    <w:rsid w:val="00203230"/>
    <w:rsid w:val="00241108"/>
    <w:rsid w:val="00245E78"/>
    <w:rsid w:val="00247FCE"/>
    <w:rsid w:val="00262227"/>
    <w:rsid w:val="002633A8"/>
    <w:rsid w:val="00296138"/>
    <w:rsid w:val="002A0780"/>
    <w:rsid w:val="002B6F99"/>
    <w:rsid w:val="002D3ED6"/>
    <w:rsid w:val="002D6782"/>
    <w:rsid w:val="002F3EC4"/>
    <w:rsid w:val="0030081A"/>
    <w:rsid w:val="00312EAC"/>
    <w:rsid w:val="00314C84"/>
    <w:rsid w:val="003163BF"/>
    <w:rsid w:val="00341539"/>
    <w:rsid w:val="00355AA8"/>
    <w:rsid w:val="00362BB1"/>
    <w:rsid w:val="00363196"/>
    <w:rsid w:val="00363864"/>
    <w:rsid w:val="00376DD2"/>
    <w:rsid w:val="0038781E"/>
    <w:rsid w:val="00391926"/>
    <w:rsid w:val="003935C5"/>
    <w:rsid w:val="00396164"/>
    <w:rsid w:val="003B4DB7"/>
    <w:rsid w:val="003E0C4C"/>
    <w:rsid w:val="0040349F"/>
    <w:rsid w:val="00407970"/>
    <w:rsid w:val="00410D88"/>
    <w:rsid w:val="00412FD7"/>
    <w:rsid w:val="00416B68"/>
    <w:rsid w:val="00424649"/>
    <w:rsid w:val="004305A7"/>
    <w:rsid w:val="00431B2F"/>
    <w:rsid w:val="00435D70"/>
    <w:rsid w:val="00437DBA"/>
    <w:rsid w:val="00440DCA"/>
    <w:rsid w:val="00450AF2"/>
    <w:rsid w:val="00453ED9"/>
    <w:rsid w:val="00466420"/>
    <w:rsid w:val="00477AA9"/>
    <w:rsid w:val="00493E04"/>
    <w:rsid w:val="00494B37"/>
    <w:rsid w:val="004A3104"/>
    <w:rsid w:val="004A3ECF"/>
    <w:rsid w:val="004A4329"/>
    <w:rsid w:val="004B1B36"/>
    <w:rsid w:val="004C0252"/>
    <w:rsid w:val="004C149C"/>
    <w:rsid w:val="004D0213"/>
    <w:rsid w:val="004D18D1"/>
    <w:rsid w:val="004D3E10"/>
    <w:rsid w:val="004D6602"/>
    <w:rsid w:val="004E4BAF"/>
    <w:rsid w:val="004E56E0"/>
    <w:rsid w:val="00504CCA"/>
    <w:rsid w:val="005064B5"/>
    <w:rsid w:val="0051609E"/>
    <w:rsid w:val="0052093E"/>
    <w:rsid w:val="00527900"/>
    <w:rsid w:val="00536AF3"/>
    <w:rsid w:val="00555A70"/>
    <w:rsid w:val="00593F66"/>
    <w:rsid w:val="00594600"/>
    <w:rsid w:val="005A70FC"/>
    <w:rsid w:val="005A769D"/>
    <w:rsid w:val="005C5CE1"/>
    <w:rsid w:val="005D5491"/>
    <w:rsid w:val="005E46E9"/>
    <w:rsid w:val="005F603D"/>
    <w:rsid w:val="00600196"/>
    <w:rsid w:val="00612A6A"/>
    <w:rsid w:val="00613DC0"/>
    <w:rsid w:val="00614013"/>
    <w:rsid w:val="00614854"/>
    <w:rsid w:val="0062499A"/>
    <w:rsid w:val="00630741"/>
    <w:rsid w:val="00664407"/>
    <w:rsid w:val="00665D8E"/>
    <w:rsid w:val="006974CD"/>
    <w:rsid w:val="006B4F11"/>
    <w:rsid w:val="006C3410"/>
    <w:rsid w:val="006C7BEA"/>
    <w:rsid w:val="006D77AE"/>
    <w:rsid w:val="006F4AB7"/>
    <w:rsid w:val="00726768"/>
    <w:rsid w:val="00744213"/>
    <w:rsid w:val="00746E33"/>
    <w:rsid w:val="00747D0B"/>
    <w:rsid w:val="00756BF5"/>
    <w:rsid w:val="00764BC0"/>
    <w:rsid w:val="00767C24"/>
    <w:rsid w:val="00772F7B"/>
    <w:rsid w:val="0077372A"/>
    <w:rsid w:val="007A5442"/>
    <w:rsid w:val="007A7A21"/>
    <w:rsid w:val="007B2A48"/>
    <w:rsid w:val="007D40E0"/>
    <w:rsid w:val="00831FF6"/>
    <w:rsid w:val="00832FAD"/>
    <w:rsid w:val="00834125"/>
    <w:rsid w:val="00836523"/>
    <w:rsid w:val="008366EA"/>
    <w:rsid w:val="00840461"/>
    <w:rsid w:val="00842F49"/>
    <w:rsid w:val="00847625"/>
    <w:rsid w:val="00847C0E"/>
    <w:rsid w:val="008501FC"/>
    <w:rsid w:val="00854A45"/>
    <w:rsid w:val="00865C63"/>
    <w:rsid w:val="008665A9"/>
    <w:rsid w:val="008A5045"/>
    <w:rsid w:val="008A5C6B"/>
    <w:rsid w:val="008B18EF"/>
    <w:rsid w:val="008C30BA"/>
    <w:rsid w:val="008C3546"/>
    <w:rsid w:val="008D0732"/>
    <w:rsid w:val="008D51BB"/>
    <w:rsid w:val="008E0F98"/>
    <w:rsid w:val="0091447F"/>
    <w:rsid w:val="009177FE"/>
    <w:rsid w:val="009254B0"/>
    <w:rsid w:val="00940964"/>
    <w:rsid w:val="00941363"/>
    <w:rsid w:val="00943603"/>
    <w:rsid w:val="00945E42"/>
    <w:rsid w:val="00967FD9"/>
    <w:rsid w:val="0097476F"/>
    <w:rsid w:val="0097646C"/>
    <w:rsid w:val="009925F5"/>
    <w:rsid w:val="00996146"/>
    <w:rsid w:val="009A6C3B"/>
    <w:rsid w:val="009C4E18"/>
    <w:rsid w:val="009C58C8"/>
    <w:rsid w:val="009C7DF2"/>
    <w:rsid w:val="009D7410"/>
    <w:rsid w:val="009E3528"/>
    <w:rsid w:val="009F02D0"/>
    <w:rsid w:val="009F4FA6"/>
    <w:rsid w:val="00A0283B"/>
    <w:rsid w:val="00A3517B"/>
    <w:rsid w:val="00A65647"/>
    <w:rsid w:val="00A74BFC"/>
    <w:rsid w:val="00A82EB1"/>
    <w:rsid w:val="00A94CCA"/>
    <w:rsid w:val="00A966F3"/>
    <w:rsid w:val="00AA44E6"/>
    <w:rsid w:val="00AA6AA8"/>
    <w:rsid w:val="00AC40DD"/>
    <w:rsid w:val="00AE6528"/>
    <w:rsid w:val="00B07DE8"/>
    <w:rsid w:val="00B10349"/>
    <w:rsid w:val="00B24838"/>
    <w:rsid w:val="00B257F9"/>
    <w:rsid w:val="00B27040"/>
    <w:rsid w:val="00B41FB0"/>
    <w:rsid w:val="00B51CA9"/>
    <w:rsid w:val="00B6036C"/>
    <w:rsid w:val="00B664C0"/>
    <w:rsid w:val="00B7269B"/>
    <w:rsid w:val="00B77BCD"/>
    <w:rsid w:val="00B9262C"/>
    <w:rsid w:val="00B939CB"/>
    <w:rsid w:val="00BD49D2"/>
    <w:rsid w:val="00BF501F"/>
    <w:rsid w:val="00C150DD"/>
    <w:rsid w:val="00C213D6"/>
    <w:rsid w:val="00C26B80"/>
    <w:rsid w:val="00C30611"/>
    <w:rsid w:val="00C76A7C"/>
    <w:rsid w:val="00C8331C"/>
    <w:rsid w:val="00CA5F82"/>
    <w:rsid w:val="00CA6DF4"/>
    <w:rsid w:val="00CB3651"/>
    <w:rsid w:val="00D22095"/>
    <w:rsid w:val="00D279A5"/>
    <w:rsid w:val="00D408B0"/>
    <w:rsid w:val="00D474F1"/>
    <w:rsid w:val="00D520CE"/>
    <w:rsid w:val="00D5399A"/>
    <w:rsid w:val="00D60F49"/>
    <w:rsid w:val="00D64AA7"/>
    <w:rsid w:val="00D84249"/>
    <w:rsid w:val="00D97EB0"/>
    <w:rsid w:val="00DA42AE"/>
    <w:rsid w:val="00DB0BB0"/>
    <w:rsid w:val="00DB2A84"/>
    <w:rsid w:val="00DB2EDE"/>
    <w:rsid w:val="00DC6958"/>
    <w:rsid w:val="00DD64D8"/>
    <w:rsid w:val="00DF43F7"/>
    <w:rsid w:val="00E03CEE"/>
    <w:rsid w:val="00E1150A"/>
    <w:rsid w:val="00E13668"/>
    <w:rsid w:val="00E172B2"/>
    <w:rsid w:val="00E31507"/>
    <w:rsid w:val="00E67751"/>
    <w:rsid w:val="00E71A95"/>
    <w:rsid w:val="00E77C49"/>
    <w:rsid w:val="00E91A21"/>
    <w:rsid w:val="00E96B3E"/>
    <w:rsid w:val="00EA1F7B"/>
    <w:rsid w:val="00EA5838"/>
    <w:rsid w:val="00EB5FEC"/>
    <w:rsid w:val="00EB7B00"/>
    <w:rsid w:val="00ED2967"/>
    <w:rsid w:val="00F164FD"/>
    <w:rsid w:val="00F21227"/>
    <w:rsid w:val="00F26456"/>
    <w:rsid w:val="00F35103"/>
    <w:rsid w:val="00F35482"/>
    <w:rsid w:val="00F44019"/>
    <w:rsid w:val="00F51D64"/>
    <w:rsid w:val="00F64254"/>
    <w:rsid w:val="00F64AF4"/>
    <w:rsid w:val="00F77BA0"/>
    <w:rsid w:val="00FE26B1"/>
    <w:rsid w:val="00FF2E9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562E7A03"/>
  <w15:docId w15:val="{BC9032CA-F743-4E60-9E3C-E5A8A2F4D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FEC"/>
    <w:pPr>
      <w:widowControl w:val="0"/>
      <w:spacing w:before="100" w:beforeAutospacing="1" w:after="100" w:afterAutospacing="1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第一层标题,Char,Heading 1 Char,Char1 Char,Char1,level 1,Level 1 Head,H1,t1,Titre 11,t1.T1.Titre 1,body text,plain paragraph,pp,bt,stdtxt,Sec-name,EuroNext - Title 1"/>
    <w:basedOn w:val="a"/>
    <w:next w:val="a"/>
    <w:link w:val="1Char"/>
    <w:qFormat/>
    <w:rsid w:val="00EB5FEC"/>
    <w:pPr>
      <w:keepNext/>
      <w:keepLines/>
      <w:numPr>
        <w:numId w:val="1"/>
      </w:numPr>
      <w:spacing w:before="120" w:after="120" w:line="400" w:lineRule="exact"/>
      <w:outlineLvl w:val="0"/>
    </w:pPr>
    <w:rPr>
      <w:rFonts w:eastAsia="黑体"/>
      <w:bCs/>
      <w:kern w:val="44"/>
      <w:sz w:val="28"/>
      <w:szCs w:val="28"/>
    </w:rPr>
  </w:style>
  <w:style w:type="paragraph" w:styleId="2">
    <w:name w:val="heading 2"/>
    <w:aliases w:val="第二层标题"/>
    <w:basedOn w:val="a"/>
    <w:next w:val="a"/>
    <w:link w:val="2Char"/>
    <w:uiPriority w:val="99"/>
    <w:qFormat/>
    <w:rsid w:val="00EB5FEC"/>
    <w:pPr>
      <w:keepNext/>
      <w:keepLines/>
      <w:numPr>
        <w:ilvl w:val="1"/>
        <w:numId w:val="2"/>
      </w:numPr>
      <w:spacing w:before="120" w:after="120" w:line="400" w:lineRule="exact"/>
      <w:outlineLvl w:val="1"/>
    </w:pPr>
    <w:rPr>
      <w:rFonts w:ascii="Arial" w:eastAsia="黑体" w:hAnsi="Arial"/>
      <w:bCs/>
      <w:sz w:val="24"/>
      <w:szCs w:val="32"/>
    </w:rPr>
  </w:style>
  <w:style w:type="paragraph" w:styleId="3">
    <w:name w:val="heading 3"/>
    <w:aliases w:val="第三层标题,H3,h3,3rd level,Heading 3 - old,l3,CT,Fab-3,level_3,PIM 3,Level 3 Head,BOD 0,sect1.2.3,(A-3),3,prop3,3heading,Heading 31,1.1.1 Heading 3,Bold Head,bh,sect1.2.31,sect1.2.32,sect1.2.311,sect1.2.33,sect1.2.312,l3+toc 3,heading 3"/>
    <w:basedOn w:val="a"/>
    <w:next w:val="a"/>
    <w:link w:val="3Char"/>
    <w:qFormat/>
    <w:rsid w:val="00EB5FEC"/>
    <w:pPr>
      <w:keepNext/>
      <w:keepLines/>
      <w:numPr>
        <w:ilvl w:val="2"/>
        <w:numId w:val="2"/>
      </w:numPr>
      <w:spacing w:before="120" w:after="120" w:line="400" w:lineRule="exact"/>
      <w:outlineLvl w:val="2"/>
    </w:pPr>
    <w:rPr>
      <w:rFonts w:eastAsia="黑体"/>
      <w:bCs/>
      <w:szCs w:val="32"/>
    </w:rPr>
  </w:style>
  <w:style w:type="paragraph" w:styleId="4">
    <w:name w:val="heading 4"/>
    <w:aliases w:val="1.1.1.1 第四层标题,第四层标题,h4,H4,标题4"/>
    <w:basedOn w:val="a"/>
    <w:next w:val="a"/>
    <w:link w:val="4Char"/>
    <w:qFormat/>
    <w:rsid w:val="00EB5FEC"/>
    <w:pPr>
      <w:keepNext/>
      <w:keepLines/>
      <w:numPr>
        <w:ilvl w:val="3"/>
        <w:numId w:val="1"/>
      </w:numPr>
      <w:spacing w:beforeLines="50" w:beforeAutospacing="0" w:after="0" w:afterAutospacing="0" w:line="240" w:lineRule="atLeast"/>
      <w:jc w:val="left"/>
      <w:outlineLvl w:val="3"/>
    </w:pPr>
    <w:rPr>
      <w:rFonts w:ascii="Tahoma" w:hAnsi="Tahoma" w:cs="Arial Black"/>
      <w:smallCaps/>
      <w:noProof/>
      <w:kern w:val="20"/>
      <w:sz w:val="24"/>
      <w:szCs w:val="28"/>
    </w:rPr>
  </w:style>
  <w:style w:type="paragraph" w:styleId="5">
    <w:name w:val="heading 5"/>
    <w:aliases w:val="标题 5 Char Char,H5"/>
    <w:basedOn w:val="a"/>
    <w:next w:val="a"/>
    <w:link w:val="5Char"/>
    <w:qFormat/>
    <w:rsid w:val="00EB5FE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rsid w:val="00EB5FE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EB5FEC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rsid w:val="00EB5FE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qFormat/>
    <w:rsid w:val="00EB5FE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B5F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5F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5F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5FEC"/>
    <w:rPr>
      <w:sz w:val="18"/>
      <w:szCs w:val="18"/>
    </w:rPr>
  </w:style>
  <w:style w:type="character" w:customStyle="1" w:styleId="1Char">
    <w:name w:val="标题 1 Char"/>
    <w:aliases w:val="第一层标题 Char,Char Char,Heading 1 Char Char,Char1 Char Char,Char1 Char1,level 1 Char,Level 1 Head Char,H1 Char,t1 Char,Titre 11 Char,t1.T1.Titre 1 Char,body text Char,plain paragraph Char,pp Char,bt Char,stdtxt Char,Sec-name Char"/>
    <w:basedOn w:val="a0"/>
    <w:link w:val="1"/>
    <w:rsid w:val="00EB5FEC"/>
    <w:rPr>
      <w:rFonts w:ascii="Times New Roman" w:eastAsia="黑体" w:hAnsi="Times New Roman" w:cs="Times New Roman"/>
      <w:bCs/>
      <w:kern w:val="44"/>
      <w:sz w:val="28"/>
      <w:szCs w:val="28"/>
    </w:rPr>
  </w:style>
  <w:style w:type="character" w:customStyle="1" w:styleId="2Char">
    <w:name w:val="标题 2 Char"/>
    <w:aliases w:val="第二层标题 Char"/>
    <w:basedOn w:val="a0"/>
    <w:link w:val="2"/>
    <w:uiPriority w:val="99"/>
    <w:rsid w:val="00EB5FEC"/>
    <w:rPr>
      <w:rFonts w:ascii="Arial" w:eastAsia="黑体" w:hAnsi="Arial" w:cs="Times New Roman"/>
      <w:bCs/>
      <w:sz w:val="24"/>
      <w:szCs w:val="32"/>
    </w:rPr>
  </w:style>
  <w:style w:type="character" w:customStyle="1" w:styleId="3Char">
    <w:name w:val="标题 3 Char"/>
    <w:aliases w:val="第三层标题 Char,H3 Char,h3 Char,3rd level Char,Heading 3 - old Char,l3 Char,CT Char,Fab-3 Char,level_3 Char,PIM 3 Char,Level 3 Head Char,BOD 0 Char,sect1.2.3 Char,(A-3) Char,3 Char,prop3 Char,3heading Char,Heading 31 Char,1.1.1 Heading 3 Char"/>
    <w:basedOn w:val="a0"/>
    <w:link w:val="3"/>
    <w:rsid w:val="00EB5FEC"/>
    <w:rPr>
      <w:rFonts w:ascii="Times New Roman" w:eastAsia="黑体" w:hAnsi="Times New Roman" w:cs="Times New Roman"/>
      <w:bCs/>
      <w:szCs w:val="32"/>
    </w:rPr>
  </w:style>
  <w:style w:type="character" w:customStyle="1" w:styleId="4Char">
    <w:name w:val="标题 4 Char"/>
    <w:aliases w:val="1.1.1.1 第四层标题 Char,第四层标题 Char,h4 Char,H4 Char,标题4 Char"/>
    <w:basedOn w:val="a0"/>
    <w:link w:val="4"/>
    <w:rsid w:val="00EB5FEC"/>
    <w:rPr>
      <w:rFonts w:ascii="Tahoma" w:eastAsia="宋体" w:hAnsi="Tahoma" w:cs="Arial Black"/>
      <w:smallCaps/>
      <w:noProof/>
      <w:kern w:val="20"/>
      <w:sz w:val="24"/>
      <w:szCs w:val="28"/>
    </w:rPr>
  </w:style>
  <w:style w:type="character" w:customStyle="1" w:styleId="5Char">
    <w:name w:val="标题 5 Char"/>
    <w:aliases w:val="标题 5 Char Char Char,H5 Char"/>
    <w:basedOn w:val="a0"/>
    <w:link w:val="5"/>
    <w:rsid w:val="00EB5FEC"/>
    <w:rPr>
      <w:rFonts w:ascii="Times New Roman" w:eastAsia="宋体" w:hAnsi="Times New Roman" w:cs="Times New Roman"/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rsid w:val="00EB5FEC"/>
    <w:rPr>
      <w:rFonts w:ascii="Times New Roman" w:eastAsia="宋体" w:hAnsi="Times New Roman" w:cs="Times New Roman"/>
      <w:b/>
      <w:bCs/>
      <w:sz w:val="22"/>
    </w:rPr>
  </w:style>
  <w:style w:type="character" w:customStyle="1" w:styleId="7Char">
    <w:name w:val="标题 7 Char"/>
    <w:basedOn w:val="a0"/>
    <w:link w:val="7"/>
    <w:rsid w:val="00EB5FEC"/>
    <w:rPr>
      <w:rFonts w:ascii="Times New Roman" w:eastAsia="宋体" w:hAnsi="Times New Roman" w:cs="Times New Roman"/>
      <w:szCs w:val="24"/>
    </w:rPr>
  </w:style>
  <w:style w:type="character" w:customStyle="1" w:styleId="8Char">
    <w:name w:val="标题 8 Char"/>
    <w:basedOn w:val="a0"/>
    <w:link w:val="8"/>
    <w:rsid w:val="00EB5FEC"/>
    <w:rPr>
      <w:rFonts w:ascii="Times New Roman" w:eastAsia="宋体" w:hAnsi="Times New Roman" w:cs="Times New Roman"/>
      <w:i/>
      <w:iCs/>
      <w:szCs w:val="24"/>
    </w:rPr>
  </w:style>
  <w:style w:type="character" w:customStyle="1" w:styleId="9Char">
    <w:name w:val="标题 9 Char"/>
    <w:basedOn w:val="a0"/>
    <w:link w:val="9"/>
    <w:rsid w:val="00EB5FEC"/>
    <w:rPr>
      <w:rFonts w:ascii="Arial" w:eastAsia="宋体" w:hAnsi="Arial" w:cs="Arial"/>
      <w:sz w:val="22"/>
    </w:rPr>
  </w:style>
  <w:style w:type="paragraph" w:styleId="a5">
    <w:name w:val="List Paragraph"/>
    <w:basedOn w:val="a"/>
    <w:uiPriority w:val="34"/>
    <w:qFormat/>
    <w:rsid w:val="00DC6958"/>
    <w:pPr>
      <w:ind w:firstLineChars="200" w:firstLine="420"/>
    </w:pPr>
  </w:style>
  <w:style w:type="table" w:styleId="a6">
    <w:name w:val="Table Grid"/>
    <w:basedOn w:val="a1"/>
    <w:uiPriority w:val="59"/>
    <w:rsid w:val="00E6775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23053DC-C0BB-4781-B78A-8017EE962E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2</Pages>
  <Words>1419</Words>
  <Characters>8089</Characters>
  <Application>Microsoft Office Word</Application>
  <DocSecurity>0</DocSecurity>
  <Lines>67</Lines>
  <Paragraphs>18</Paragraphs>
  <ScaleCrop>false</ScaleCrop>
  <Company>Hewlett-Packard Company</Company>
  <LinksUpToDate>false</LinksUpToDate>
  <CharactersWithSpaces>9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com</dc:creator>
  <cp:keywords/>
  <dc:description/>
  <cp:lastModifiedBy>sishsh</cp:lastModifiedBy>
  <cp:revision>11</cp:revision>
  <dcterms:created xsi:type="dcterms:W3CDTF">2017-06-06T06:47:00Z</dcterms:created>
  <dcterms:modified xsi:type="dcterms:W3CDTF">2017-06-06T13:07:00Z</dcterms:modified>
</cp:coreProperties>
</file>